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501D4A">
        <w:rPr>
          <w:rFonts w:ascii="Times New Roman" w:hAnsi="Times New Roman" w:cs="Times New Roman"/>
          <w:sz w:val="28"/>
          <w:szCs w:val="28"/>
          <w:u w:val="single"/>
        </w:rPr>
        <w:tab/>
      </w:r>
      <w:r w:rsidR="00501D4A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="00FC261F">
        <w:rPr>
          <w:rFonts w:ascii="Times New Roman" w:hAnsi="Times New Roman" w:cs="Times New Roman"/>
          <w:sz w:val="28"/>
          <w:szCs w:val="28"/>
          <w:u w:val="single"/>
        </w:rPr>
        <w:t>«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="00FC261F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FC261F">
        <w:rPr>
          <w:rFonts w:ascii="Times New Roman" w:hAnsi="Times New Roman" w:cs="Times New Roman"/>
          <w:sz w:val="28"/>
          <w:szCs w:val="28"/>
          <w:u w:val="single"/>
        </w:rPr>
        <w:t>1-40 01 01 10 «Программное обеспечение информационных технологий (прог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раммирование интернет-приложений</w:t>
      </w:r>
      <w:r w:rsidR="00FC261F">
        <w:rPr>
          <w:rFonts w:ascii="Times New Roman" w:hAnsi="Times New Roman" w:cs="Times New Roman"/>
          <w:sz w:val="28"/>
          <w:szCs w:val="28"/>
          <w:u w:val="single"/>
        </w:rPr>
        <w:t>)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FC261F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61319" w:rsidRPr="00946753" w:rsidRDefault="00C61319" w:rsidP="00C61319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 w:rsidR="00DF2788">
        <w:rPr>
          <w:rFonts w:ascii="Times New Roman" w:hAnsi="Times New Roman" w:cs="Times New Roman"/>
          <w:sz w:val="28"/>
          <w:szCs w:val="28"/>
          <w:u w:val="single"/>
        </w:rPr>
        <w:t>компилятор</w:t>
      </w:r>
      <w:r w:rsidR="002B7EA1">
        <w:rPr>
          <w:rFonts w:ascii="Times New Roman" w:hAnsi="Times New Roman" w:cs="Times New Roman"/>
          <w:sz w:val="28"/>
          <w:szCs w:val="28"/>
          <w:u w:val="single"/>
        </w:rPr>
        <w:t>а</w:t>
      </w:r>
      <w:r w:rsidR="00F04713" w:rsidRPr="00F0471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3E5C06">
        <w:rPr>
          <w:rFonts w:ascii="Times New Roman" w:hAnsi="Times New Roman" w:cs="Times New Roman"/>
          <w:sz w:val="28"/>
          <w:szCs w:val="28"/>
          <w:u w:val="single"/>
          <w:lang w:val="en-US"/>
        </w:rPr>
        <w:t>SE</w:t>
      </w:r>
      <w:r w:rsidR="00F04713">
        <w:rPr>
          <w:rFonts w:ascii="Times New Roman" w:hAnsi="Times New Roman" w:cs="Times New Roman"/>
          <w:sz w:val="28"/>
          <w:szCs w:val="28"/>
          <w:u w:val="single"/>
          <w:lang w:val="en-US"/>
        </w:rPr>
        <w:t>D</w:t>
      </w:r>
      <w:r w:rsidR="00F04713" w:rsidRPr="00F04713">
        <w:rPr>
          <w:rFonts w:ascii="Times New Roman" w:hAnsi="Times New Roman" w:cs="Times New Roman"/>
          <w:sz w:val="28"/>
          <w:szCs w:val="28"/>
          <w:u w:val="single"/>
        </w:rPr>
        <w:t>-2021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F04713">
        <w:rPr>
          <w:rFonts w:ascii="Times New Roman" w:hAnsi="Times New Roman" w:cs="Times New Roman"/>
          <w:sz w:val="28"/>
          <w:szCs w:val="28"/>
          <w:u w:val="single"/>
        </w:rPr>
        <w:t>Сятковская Екатерина Дмитриевна</w:t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ab/>
      </w:r>
      <w:r w:rsidR="003E5C06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C61319" w:rsidRPr="00946753" w:rsidRDefault="00C61319" w:rsidP="00C61319">
      <w:pPr>
        <w:pStyle w:val="a4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C61319" w:rsidRPr="00946753" w:rsidRDefault="00C61319" w:rsidP="00C61319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 w:rsidR="007C016E">
        <w:rPr>
          <w:rFonts w:ascii="Times New Roman" w:hAnsi="Times New Roman" w:cs="Times New Roman"/>
          <w:sz w:val="28"/>
          <w:szCs w:val="28"/>
          <w:u w:val="single"/>
        </w:rPr>
        <w:tab/>
      </w:r>
      <w:r w:rsidR="007C016E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ab/>
      </w:r>
      <w:r w:rsidR="0038571B">
        <w:rPr>
          <w:rFonts w:ascii="Times New Roman" w:hAnsi="Times New Roman" w:cs="Times New Roman"/>
          <w:sz w:val="28"/>
          <w:szCs w:val="28"/>
          <w:u w:val="single"/>
        </w:rPr>
        <w:t xml:space="preserve">ассистент </w:t>
      </w:r>
      <w:proofErr w:type="spellStart"/>
      <w:r w:rsidR="003E5C06" w:rsidRPr="003E5C06">
        <w:rPr>
          <w:rFonts w:ascii="Times New Roman" w:hAnsi="Times New Roman" w:cs="Times New Roman"/>
          <w:sz w:val="28"/>
          <w:szCs w:val="28"/>
          <w:u w:val="single"/>
        </w:rPr>
        <w:t>Мущук</w:t>
      </w:r>
      <w:proofErr w:type="spellEnd"/>
      <w:r w:rsidR="003E5C06" w:rsidRPr="003E5C06">
        <w:rPr>
          <w:rFonts w:ascii="Times New Roman" w:hAnsi="Times New Roman" w:cs="Times New Roman"/>
          <w:sz w:val="28"/>
          <w:szCs w:val="28"/>
          <w:u w:val="single"/>
        </w:rPr>
        <w:t xml:space="preserve"> Артур Николаевич</w:t>
      </w:r>
      <w:r w:rsidR="003E5C06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C61319" w:rsidRPr="00946753" w:rsidRDefault="00C61319" w:rsidP="00C61319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="003E5C06">
        <w:rPr>
          <w:rFonts w:ascii="Times New Roman" w:hAnsi="Times New Roman" w:cs="Times New Roman"/>
          <w:sz w:val="28"/>
          <w:szCs w:val="28"/>
          <w:u w:val="single"/>
        </w:rPr>
        <w:tab/>
      </w:r>
      <w:r w:rsidR="003E5C06">
        <w:rPr>
          <w:rFonts w:ascii="Times New Roman" w:hAnsi="Times New Roman"/>
          <w:sz w:val="28"/>
          <w:szCs w:val="28"/>
          <w:u w:val="single"/>
        </w:rPr>
        <w:t xml:space="preserve">                       </w:t>
      </w:r>
      <w:r w:rsidR="00AE537D">
        <w:rPr>
          <w:rFonts w:ascii="Times New Roman" w:hAnsi="Times New Roman"/>
          <w:sz w:val="28"/>
          <w:szCs w:val="28"/>
          <w:u w:val="single"/>
        </w:rPr>
        <w:t xml:space="preserve">      </w:t>
      </w:r>
      <w:r w:rsidR="003E5C06">
        <w:rPr>
          <w:rFonts w:ascii="Times New Roman" w:hAnsi="Times New Roman"/>
          <w:sz w:val="28"/>
          <w:szCs w:val="28"/>
          <w:u w:val="single"/>
        </w:rPr>
        <w:t xml:space="preserve"> к.т.н.</w:t>
      </w:r>
      <w:r w:rsidR="003E5C06" w:rsidRPr="00946753">
        <w:rPr>
          <w:rFonts w:ascii="Times New Roman" w:hAnsi="Times New Roman"/>
          <w:sz w:val="28"/>
          <w:szCs w:val="28"/>
          <w:u w:val="single"/>
        </w:rPr>
        <w:t xml:space="preserve"> доц. </w:t>
      </w:r>
      <w:proofErr w:type="spellStart"/>
      <w:r w:rsidR="003E5C06">
        <w:rPr>
          <w:rFonts w:ascii="Times New Roman" w:hAnsi="Times New Roman"/>
          <w:sz w:val="28"/>
          <w:szCs w:val="28"/>
          <w:u w:val="single"/>
        </w:rPr>
        <w:t>Пацей</w:t>
      </w:r>
      <w:proofErr w:type="spellEnd"/>
      <w:r w:rsidR="003E5C06">
        <w:rPr>
          <w:rFonts w:ascii="Times New Roman" w:hAnsi="Times New Roman"/>
          <w:sz w:val="28"/>
          <w:szCs w:val="28"/>
          <w:u w:val="single"/>
        </w:rPr>
        <w:t xml:space="preserve"> Наталья Владимировна</w:t>
      </w:r>
      <w:r w:rsidR="003E5C06">
        <w:rPr>
          <w:rFonts w:ascii="Times New Roman" w:hAnsi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A100F5" w:rsidRPr="00946753" w:rsidRDefault="00C61319" w:rsidP="00C61319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8571B">
        <w:rPr>
          <w:rFonts w:ascii="Times New Roman" w:hAnsi="Times New Roman" w:cs="Times New Roman"/>
          <w:sz w:val="28"/>
          <w:szCs w:val="28"/>
          <w:u w:val="single"/>
        </w:rPr>
        <w:t>ассистент</w:t>
      </w:r>
      <w:r w:rsidR="003E5C06" w:rsidRPr="003E5C06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3E5C06" w:rsidRPr="003E5C06">
        <w:rPr>
          <w:rFonts w:ascii="Times New Roman" w:hAnsi="Times New Roman" w:cs="Times New Roman"/>
          <w:sz w:val="28"/>
          <w:szCs w:val="28"/>
          <w:u w:val="single"/>
        </w:rPr>
        <w:t>Мущук</w:t>
      </w:r>
      <w:proofErr w:type="spellEnd"/>
      <w:r w:rsidR="003E5C06" w:rsidRPr="003E5C06">
        <w:rPr>
          <w:rFonts w:ascii="Times New Roman" w:hAnsi="Times New Roman" w:cs="Times New Roman"/>
          <w:sz w:val="28"/>
          <w:szCs w:val="28"/>
          <w:u w:val="single"/>
        </w:rPr>
        <w:t xml:space="preserve"> Артур Николаевич</w:t>
      </w:r>
      <w:r w:rsidR="007C016E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Default="00C61319" w:rsidP="003E5C06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A100F5" w:rsidRPr="00946753" w:rsidRDefault="00A100F5" w:rsidP="00A100F5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A100F5" w:rsidRPr="00946753" w:rsidRDefault="00A100F5" w:rsidP="00A100F5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A100F5" w:rsidRPr="00946753" w:rsidRDefault="00A100F5" w:rsidP="003E5C06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</w:p>
    <w:p w:rsidR="00C61319" w:rsidRPr="00946753" w:rsidRDefault="00C61319" w:rsidP="00C61319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E5C06" w:rsidRPr="003E5C06">
        <w:rPr>
          <w:rFonts w:ascii="Times New Roman" w:hAnsi="Times New Roman" w:cs="Times New Roman"/>
          <w:sz w:val="28"/>
          <w:szCs w:val="28"/>
          <w:u w:val="single"/>
        </w:rPr>
        <w:t>ас</w:t>
      </w:r>
      <w:r w:rsidR="0038571B">
        <w:rPr>
          <w:rFonts w:ascii="Times New Roman" w:hAnsi="Times New Roman" w:cs="Times New Roman"/>
          <w:sz w:val="28"/>
          <w:szCs w:val="28"/>
          <w:u w:val="single"/>
        </w:rPr>
        <w:t>систент</w:t>
      </w:r>
      <w:r w:rsidR="003E5C06" w:rsidRPr="003E5C06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3E5C06" w:rsidRPr="003E5C06">
        <w:rPr>
          <w:rFonts w:ascii="Times New Roman" w:hAnsi="Times New Roman" w:cs="Times New Roman"/>
          <w:sz w:val="28"/>
          <w:szCs w:val="28"/>
          <w:u w:val="single"/>
        </w:rPr>
        <w:t>Мущук</w:t>
      </w:r>
      <w:proofErr w:type="spellEnd"/>
      <w:r w:rsidR="003E5C06" w:rsidRPr="003E5C06">
        <w:rPr>
          <w:rFonts w:ascii="Times New Roman" w:hAnsi="Times New Roman" w:cs="Times New Roman"/>
          <w:sz w:val="28"/>
          <w:szCs w:val="28"/>
          <w:u w:val="single"/>
        </w:rPr>
        <w:t xml:space="preserve"> Артур Николаевич</w:t>
      </w:r>
      <w:r w:rsidR="007C016E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C61319" w:rsidRPr="00946753" w:rsidRDefault="00C61319" w:rsidP="00C61319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3E5C06" w:rsidRDefault="003E5C06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3E5C06" w:rsidRPr="00946753" w:rsidRDefault="003E5C06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376E6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4C3183" w:rsidRPr="004C3183" w:rsidRDefault="00C61319" w:rsidP="00C017BD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Минск </w:t>
      </w:r>
      <w:r w:rsidR="00287078">
        <w:rPr>
          <w:rFonts w:ascii="Times New Roman" w:hAnsi="Times New Roman" w:cs="Times New Roman"/>
          <w:sz w:val="28"/>
          <w:szCs w:val="28"/>
        </w:rPr>
        <w:t>2</w:t>
      </w:r>
      <w:bookmarkEnd w:id="0"/>
      <w:bookmarkEnd w:id="1"/>
      <w:r w:rsidR="004C3183">
        <w:rPr>
          <w:rFonts w:ascii="Times New Roman" w:hAnsi="Times New Roman" w:cs="Times New Roman"/>
          <w:sz w:val="28"/>
          <w:szCs w:val="28"/>
        </w:rPr>
        <w:t>021</w:t>
      </w:r>
    </w:p>
    <w:bookmarkStart w:id="2" w:name="_Toc469958210" w:displacedByCustomXml="next"/>
    <w:sdt>
      <w:sdtPr>
        <w:rPr>
          <w:rFonts w:ascii="Times New Roman" w:eastAsiaTheme="minorHAnsi" w:hAnsi="Times New Roman" w:cs="Times New Roman"/>
          <w:b w:val="0"/>
          <w:bCs w:val="0"/>
          <w:color w:val="auto"/>
          <w:lang w:eastAsia="en-US"/>
        </w:rPr>
        <w:id w:val="-1815636728"/>
        <w:docPartObj>
          <w:docPartGallery w:val="Table of Contents"/>
          <w:docPartUnique/>
        </w:docPartObj>
      </w:sdtPr>
      <w:sdtContent>
        <w:p w:rsidR="00992DD0" w:rsidRPr="00632CD1" w:rsidRDefault="00613BCF" w:rsidP="00613BCF">
          <w:pPr>
            <w:pStyle w:val="af3"/>
            <w:spacing w:before="0" w:line="240" w:lineRule="auto"/>
            <w:jc w:val="center"/>
            <w:rPr>
              <w:rFonts w:ascii="Times New Roman" w:hAnsi="Times New Roman" w:cs="Times New Roman"/>
              <w:b w:val="0"/>
              <w:color w:val="auto"/>
            </w:rPr>
          </w:pPr>
          <w:r w:rsidRPr="00632CD1">
            <w:rPr>
              <w:rFonts w:ascii="Times New Roman" w:hAnsi="Times New Roman" w:cs="Times New Roman"/>
              <w:b w:val="0"/>
              <w:color w:val="auto"/>
            </w:rPr>
            <w:t>Содержание</w:t>
          </w:r>
        </w:p>
        <w:p w:rsidR="00632CD1" w:rsidRPr="00632CD1" w:rsidRDefault="00992DD0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r w:rsidRPr="00632CD1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632CD1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632CD1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91019194" w:history="1">
            <w:r w:rsidR="00632CD1"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632CD1"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632CD1"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32CD1"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194 \h </w:instrText>
            </w:r>
            <w:r w:rsidR="00632CD1"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632CD1"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632CD1"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632CD1"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195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1. Спецификация языка программирования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195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196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Характеристика языка программирования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196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197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Алфавит язык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197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198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меняемые сепараторы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198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199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меняемые кодировки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199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00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Типы данных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00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01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6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еобразование типов данных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01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02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7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Идентификаторы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02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03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8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Литералы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03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04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9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бъявления данных и область видимости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04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05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0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Инициализация данных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05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06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1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Инструкции язык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06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07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2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перации язык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07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08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3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Выражения и их вычисления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08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09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4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ограммные конструкции язык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09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10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1.15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бласть видимости идентификаторов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10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11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6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емантические проверки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11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12" w:history="1">
            <w:r w:rsidRPr="00632CD1">
              <w:rPr>
                <w:rStyle w:val="af4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17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Распределение оперативной памяти на этапе выполнения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12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13" w:history="1">
            <w:r w:rsidRPr="00632CD1">
              <w:rPr>
                <w:rStyle w:val="af4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18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Стандартная библиотека и её состав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13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14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9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Ввод и вывод данных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14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15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0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Точка вход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15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16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1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епроцессор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16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17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2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оглашения о вызовах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17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18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3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бъектный код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18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19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4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лассификация сообщений транслятор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19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20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5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20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21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2. Структура транслятор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21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22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омпоненты транслятора, их назначение и принципы взаимодействия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22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23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еречень входных параметров транслятор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23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24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2.3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еречень протоколов, формируемых транслятором и их содержимое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24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25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3. Разработка лексического анализатор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25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26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1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труктура лексического анализатор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26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27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2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онтроль входных символов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27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28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3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Удаление избыточных символов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28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29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4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еречень ключевых слов, сепараторов, символов операций соответствующих им лексем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29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30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5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сновные структуры данных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30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31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6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нцип обработки ошибок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31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32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7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труктура и перечень сообщений лексического анализатор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32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33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8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араметры лексического анализатора и режим его работы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33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34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9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Алгоритм лексического анализ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34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35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10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35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36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36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37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1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труктура синтаксического анализатора.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37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38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2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онтекстно-свободная грамматика, описывающая синтаксис язык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38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39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3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остроение конченого магазинного автомат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39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40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4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сновные структуры данных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40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41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5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писание алгоритма синтаксического разбор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41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42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6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труктура и перечень сообщений синтаксического анализатор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42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43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7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араметры синтаксического анализатора и режимы его работы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43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44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8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нцип обработки ошибок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44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45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9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45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46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46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47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1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труктура семантического анализатор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47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48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2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Функции семантического анализатор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48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49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3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труктура и перечень сообщений семантического анализатор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49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50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4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нцип обработки ошибок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50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51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5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51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52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6. Преобразование выражений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52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53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6.1       Выражения, допускаемые языком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53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54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6.2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ольская запись и принцип ее построения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54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55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 xml:space="preserve">6.3 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ограммная реализация обработки выражений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55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56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 xml:space="preserve">6.4 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56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57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7. Генерация код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57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58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 xml:space="preserve">7.1 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труктура генератора код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58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59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 xml:space="preserve">7.2 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едставление типов данных в памяти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59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60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7.3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 xml:space="preserve"> Статическая библиотек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60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61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8. Тестирование транслятор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61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62" w:history="1">
            <w:r w:rsidRPr="00632CD1">
              <w:rPr>
                <w:rStyle w:val="af4"/>
                <w:rFonts w:ascii="Times New Roman" w:eastAsiaTheme="majorEastAsia" w:hAnsi="Times New Roman" w:cs="Times New Roman"/>
                <w:noProof/>
                <w:sz w:val="28"/>
                <w:szCs w:val="28"/>
              </w:rPr>
              <w:t xml:space="preserve">8.1 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eastAsiaTheme="majorEastAsia" w:hAnsi="Times New Roman" w:cs="Times New Roman"/>
                <w:noProof/>
                <w:sz w:val="28"/>
                <w:szCs w:val="28"/>
              </w:rPr>
              <w:t>Тестирование фазы проверки на допустимость символов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62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63" w:history="1">
            <w:r w:rsidRPr="00632CD1">
              <w:rPr>
                <w:rStyle w:val="af4"/>
                <w:rFonts w:ascii="Times New Roman" w:eastAsiaTheme="majorEastAsia" w:hAnsi="Times New Roman" w:cs="Times New Roman"/>
                <w:noProof/>
                <w:sz w:val="28"/>
                <w:szCs w:val="28"/>
              </w:rPr>
              <w:t>8.2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eastAsiaTheme="majorEastAsia" w:hAnsi="Times New Roman" w:cs="Times New Roman"/>
                <w:noProof/>
                <w:sz w:val="28"/>
                <w:szCs w:val="28"/>
              </w:rPr>
              <w:t>Тестирование лексического анализатор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63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64" w:history="1">
            <w:r w:rsidRPr="00632CD1">
              <w:rPr>
                <w:rStyle w:val="af4"/>
                <w:rFonts w:ascii="Times New Roman" w:eastAsiaTheme="majorEastAsia" w:hAnsi="Times New Roman" w:cs="Times New Roman"/>
                <w:noProof/>
                <w:sz w:val="28"/>
                <w:szCs w:val="28"/>
              </w:rPr>
              <w:t xml:space="preserve">8.3 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eastAsiaTheme="majorEastAsia" w:hAnsi="Times New Roman" w:cs="Times New Roman"/>
                <w:noProof/>
                <w:sz w:val="28"/>
                <w:szCs w:val="28"/>
              </w:rPr>
              <w:t>Тестирование синтаксического анализатор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64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65" w:history="1">
            <w:r w:rsidRPr="00632CD1">
              <w:rPr>
                <w:rStyle w:val="af4"/>
                <w:rFonts w:ascii="Times New Roman" w:eastAsiaTheme="majorEastAsia" w:hAnsi="Times New Roman" w:cs="Times New Roman"/>
                <w:noProof/>
                <w:sz w:val="28"/>
                <w:szCs w:val="28"/>
              </w:rPr>
              <w:t>8.4</w:t>
            </w:r>
            <w:r w:rsidRPr="00632CD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en-US"/>
              </w:rPr>
              <w:tab/>
            </w:r>
            <w:r w:rsidRPr="00632CD1">
              <w:rPr>
                <w:rStyle w:val="af4"/>
                <w:rFonts w:ascii="Times New Roman" w:eastAsiaTheme="majorEastAsia" w:hAnsi="Times New Roman" w:cs="Times New Roman"/>
                <w:noProof/>
                <w:sz w:val="28"/>
                <w:szCs w:val="28"/>
              </w:rPr>
              <w:t xml:space="preserve"> Тестирование семантического анализатор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65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66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66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67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67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68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68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69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69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70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В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70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71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Г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71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72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Д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72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3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73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Е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73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74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Ж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74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8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2CD1" w:rsidRPr="00632CD1" w:rsidRDefault="00632CD1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en-US"/>
            </w:rPr>
          </w:pPr>
          <w:hyperlink w:anchor="_Toc91019275" w:history="1"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 xml:space="preserve">ПРИЛОЖЕНИЕ </w:t>
            </w:r>
            <w:r w:rsidRPr="00632CD1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K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91019275 \h </w:instrTex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0</w:t>
            </w:r>
            <w:r w:rsidRPr="00632CD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92DD0" w:rsidRPr="00632CD1" w:rsidRDefault="00992DD0" w:rsidP="00670595">
          <w:pPr>
            <w:spacing w:after="0" w:line="24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632CD1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:rsidR="00992DD0" w:rsidRPr="007254A2" w:rsidRDefault="00992DD0" w:rsidP="004C3183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992DD0" w:rsidRPr="007254A2" w:rsidRDefault="00992DD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7254A2">
        <w:rPr>
          <w:rFonts w:ascii="Times New Roman" w:hAnsi="Times New Roman" w:cs="Times New Roman"/>
          <w:sz w:val="28"/>
          <w:szCs w:val="28"/>
        </w:rPr>
        <w:br w:type="page"/>
      </w:r>
    </w:p>
    <w:p w:rsidR="004C3183" w:rsidRDefault="004C3183" w:rsidP="005F2A47">
      <w:pPr>
        <w:pStyle w:val="1"/>
        <w:jc w:val="center"/>
      </w:pPr>
      <w:bookmarkStart w:id="3" w:name="_Toc91019194"/>
      <w:r>
        <w:lastRenderedPageBreak/>
        <w:t>В</w:t>
      </w:r>
      <w:r w:rsidRPr="001F39D6">
        <w:t>ведение</w:t>
      </w:r>
      <w:bookmarkEnd w:id="3"/>
    </w:p>
    <w:p w:rsidR="004C3183" w:rsidRDefault="004C3183" w:rsidP="005F2A47">
      <w:pPr>
        <w:spacing w:after="0" w:line="240" w:lineRule="auto"/>
        <w:ind w:left="-709" w:right="-30" w:firstLine="709"/>
        <w:mirrorIndents/>
        <w:jc w:val="both"/>
        <w:rPr>
          <w:rFonts w:ascii="Times New Roman" w:eastAsia="Calibri" w:hAnsi="Times New Roman" w:cs="Times New Roman"/>
          <w:sz w:val="28"/>
        </w:rPr>
      </w:pPr>
      <w:r w:rsidRPr="008B7FC4">
        <w:rPr>
          <w:rFonts w:ascii="Times New Roman" w:hAnsi="Times New Roman" w:cs="Times New Roman"/>
          <w:sz w:val="28"/>
          <w:szCs w:val="28"/>
        </w:rPr>
        <w:t>Задачей данного курсового проекта является разработка компилятора</w:t>
      </w:r>
      <w:r w:rsidRPr="004C3183">
        <w:rPr>
          <w:rFonts w:ascii="Times New Roman" w:hAnsi="Times New Roman" w:cs="Times New Roman"/>
          <w:sz w:val="28"/>
          <w:szCs w:val="28"/>
        </w:rPr>
        <w:t xml:space="preserve"> </w:t>
      </w:r>
      <w:r w:rsidRPr="008B7FC4">
        <w:rPr>
          <w:rFonts w:ascii="Times New Roman" w:hAnsi="Times New Roman" w:cs="Times New Roman"/>
          <w:sz w:val="28"/>
          <w:szCs w:val="28"/>
        </w:rPr>
        <w:t>для языка программиров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Pr="004C3183">
        <w:rPr>
          <w:rFonts w:ascii="Times New Roman" w:hAnsi="Times New Roman" w:cs="Times New Roman"/>
          <w:sz w:val="28"/>
          <w:szCs w:val="28"/>
        </w:rPr>
        <w:t>-2021</w:t>
      </w:r>
      <w:r w:rsidRPr="008B7FC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н предназначен для выполнения простейших операций и арифметических действий над строками и числами.</w:t>
      </w:r>
      <w:r w:rsidRPr="004C3183">
        <w:rPr>
          <w:rFonts w:ascii="Times New Roman" w:eastAsia="Calibri" w:hAnsi="Times New Roman" w:cs="Times New Roman"/>
          <w:sz w:val="28"/>
        </w:rPr>
        <w:t xml:space="preserve"> </w:t>
      </w:r>
    </w:p>
    <w:p w:rsidR="004C3183" w:rsidRDefault="004C3183" w:rsidP="005F2A47">
      <w:pPr>
        <w:pStyle w:val="11"/>
        <w:spacing w:before="0" w:after="0"/>
        <w:ind w:left="-709"/>
        <w:mirrorIndents/>
        <w:jc w:val="both"/>
      </w:pPr>
      <w:r w:rsidRPr="001F39D6">
        <w:t>Транслятор – это комплекс отдельных программ, позволяющих преобразовывать исходный код на одном языке программирования в исходный код на другом языке программирования.</w:t>
      </w:r>
      <w:r w:rsidRPr="004C3183">
        <w:t xml:space="preserve"> </w:t>
      </w:r>
      <w:r>
        <w:t xml:space="preserve">Транслироваться исходный код языка программирования </w:t>
      </w:r>
      <w:r>
        <w:rPr>
          <w:lang w:val="en-US"/>
        </w:rPr>
        <w:t>SED</w:t>
      </w:r>
      <w:r w:rsidRPr="004C3183">
        <w:t xml:space="preserve">-2021 </w:t>
      </w:r>
      <w:r>
        <w:t xml:space="preserve">будет </w:t>
      </w:r>
      <w:r w:rsidRPr="004C3183">
        <w:t>в исходный код на языке ассемблера. Язык ассемблера – это машинно-ориентированный язык, представляющий форм</w:t>
      </w:r>
      <w:r>
        <w:t>ат записи машинных команд, кото</w:t>
      </w:r>
      <w:r w:rsidRPr="004C3183">
        <w:t>рые понятны для восприятия человеком.</w:t>
      </w:r>
    </w:p>
    <w:p w:rsidR="005270FE" w:rsidRPr="005270FE" w:rsidRDefault="005270FE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270FE">
        <w:rPr>
          <w:rFonts w:ascii="Times New Roman" w:eastAsia="Calibri" w:hAnsi="Times New Roman" w:cs="Times New Roman"/>
          <w:sz w:val="28"/>
          <w:szCs w:val="28"/>
        </w:rPr>
        <w:t>Исходя из цели курсового проекта, были определены следующие задачи:</w:t>
      </w:r>
    </w:p>
    <w:p w:rsidR="005270FE" w:rsidRPr="005270FE" w:rsidRDefault="005270FE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270FE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  <w:lang w:val="ru-BY"/>
        </w:rPr>
        <w:t>–</w:t>
      </w:r>
      <w:r w:rsidRPr="005270FE">
        <w:rPr>
          <w:rFonts w:ascii="Times New Roman" w:eastAsia="Calibri" w:hAnsi="Times New Roman" w:cs="Times New Roman"/>
          <w:sz w:val="28"/>
          <w:szCs w:val="28"/>
        </w:rPr>
        <w:t xml:space="preserve"> разработка спецификации языка программирования;</w:t>
      </w:r>
    </w:p>
    <w:p w:rsidR="005270FE" w:rsidRPr="005270FE" w:rsidRDefault="005270FE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270FE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–</w:t>
      </w:r>
      <w:r w:rsidRPr="005270FE">
        <w:rPr>
          <w:rFonts w:ascii="Times New Roman" w:eastAsia="Calibri" w:hAnsi="Times New Roman" w:cs="Times New Roman"/>
          <w:sz w:val="28"/>
          <w:szCs w:val="28"/>
        </w:rPr>
        <w:t xml:space="preserve"> разработка структуры транслятора;</w:t>
      </w:r>
    </w:p>
    <w:p w:rsidR="005270FE" w:rsidRPr="005270FE" w:rsidRDefault="005270FE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5270FE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– разработка лексического анализатора;</w:t>
      </w:r>
    </w:p>
    <w:p w:rsidR="005270FE" w:rsidRPr="005270FE" w:rsidRDefault="005270FE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5270FE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– разработка синтаксического анализатора;</w:t>
      </w:r>
    </w:p>
    <w:p w:rsidR="005270FE" w:rsidRPr="005270FE" w:rsidRDefault="005270FE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5270FE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– разработка семантического анализатора;</w:t>
      </w:r>
    </w:p>
    <w:p w:rsidR="005270FE" w:rsidRPr="005270FE" w:rsidRDefault="005270FE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5270FE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– обработка выражений с помощью польской инверсии;</w:t>
      </w:r>
    </w:p>
    <w:p w:rsidR="005270FE" w:rsidRPr="005270FE" w:rsidRDefault="005270FE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5270FE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– генерация кода на язык ассемблера;</w:t>
      </w:r>
    </w:p>
    <w:p w:rsidR="009A312C" w:rsidRDefault="009A312C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– тестирование транслятора.</w:t>
      </w:r>
    </w:p>
    <w:p w:rsidR="009A312C" w:rsidRPr="009A312C" w:rsidRDefault="009A312C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9A312C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Решения каждой из поставленных задач буду приведены в соответствующих главах курсового проекта:</w:t>
      </w:r>
    </w:p>
    <w:p w:rsidR="009A312C" w:rsidRPr="009A312C" w:rsidRDefault="009A312C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9A312C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В первой главе работы определена спецификация языка программирования, т.е. описан синтаксис и семантика языка.</w:t>
      </w:r>
    </w:p>
    <w:p w:rsidR="009A312C" w:rsidRPr="009A312C" w:rsidRDefault="009A312C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9A312C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Во второй главе работы представлена структ</w:t>
      </w:r>
      <w:r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ура транслятора, т.е. перечисле</w:t>
      </w:r>
      <w:r w:rsidRPr="009A312C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ны компоненты транслятора, их назначение и принципы взаимодействия, перечень входных параметров, перечень протоколов, ф</w:t>
      </w:r>
      <w:r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ормируемых транслятором и их сод</w:t>
      </w:r>
      <w:r w:rsidRPr="009A312C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ержимое.</w:t>
      </w:r>
    </w:p>
    <w:p w:rsidR="009A312C" w:rsidRPr="009A312C" w:rsidRDefault="009A312C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9A312C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В третьей главе работы показана разработка лексического анализатора, порождающего таблицы лексем и идентификаторов.</w:t>
      </w:r>
    </w:p>
    <w:p w:rsidR="009A312C" w:rsidRPr="009A312C" w:rsidRDefault="009A312C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9A312C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В четвертой главе работы рассказывается о</w:t>
      </w:r>
      <w:r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 xml:space="preserve"> синтаксическом анализаторе, ко</w:t>
      </w:r>
      <w:r w:rsidRPr="009A312C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торый выполняет синтаксический разбор текста с распечаткой протокола разбора и дерева разбора на основе таблицы лексем.</w:t>
      </w:r>
    </w:p>
    <w:p w:rsidR="009A312C" w:rsidRPr="009A312C" w:rsidRDefault="009A312C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9A312C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В пятой главе описан семантический анализа</w:t>
      </w:r>
      <w:r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тор, показана его работа (распе</w:t>
      </w:r>
      <w:r w:rsidRPr="009A312C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чатка выданных сообщений в трёх примерах на разных этапах).</w:t>
      </w:r>
    </w:p>
    <w:p w:rsidR="009A312C" w:rsidRPr="009A312C" w:rsidRDefault="009A312C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9A312C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В шестой главе решены вопросы преобразования выражений, допускаемых языком и приведена часть протокола для контрольного примера, отображающая результаты преобразования выражений в польский формат.</w:t>
      </w:r>
    </w:p>
    <w:p w:rsidR="009A312C" w:rsidRPr="009A312C" w:rsidRDefault="009A312C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9A312C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В седьмой главе представлена генерация кода, где из промежуточно</w:t>
      </w:r>
      <w:r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го пред</w:t>
      </w:r>
      <w:r w:rsidRPr="009A312C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ставления порождается код на целевом языке.</w:t>
      </w:r>
    </w:p>
    <w:p w:rsidR="009A312C" w:rsidRPr="005270FE" w:rsidRDefault="009A312C" w:rsidP="005F2A4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9A312C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В восьмой главе описывается тестирование транслятора.</w:t>
      </w:r>
    </w:p>
    <w:p w:rsidR="004C3183" w:rsidRDefault="004C3183" w:rsidP="004C3183">
      <w:pPr>
        <w:ind w:firstLineChars="907" w:firstLine="2540"/>
        <w:rPr>
          <w:rFonts w:ascii="Times New Roman" w:eastAsiaTheme="majorEastAsia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4C3183" w:rsidRPr="00D16EEA" w:rsidRDefault="004C3183" w:rsidP="004C3183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4" w:name="_Toc501592483"/>
      <w:bookmarkStart w:id="5" w:name="_Toc91019195"/>
      <w:r w:rsidRPr="00F757FF">
        <w:rPr>
          <w:rFonts w:cs="Times New Roman"/>
          <w:color w:val="auto"/>
        </w:rPr>
        <w:lastRenderedPageBreak/>
        <w:t>Глава 1. Спецификация языка программирования</w:t>
      </w:r>
      <w:bookmarkEnd w:id="2"/>
      <w:bookmarkEnd w:id="4"/>
      <w:bookmarkEnd w:id="5"/>
    </w:p>
    <w:p w:rsidR="004C3183" w:rsidRDefault="004C3183" w:rsidP="004C3183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" w:name="_Toc469958211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7" w:name="_Toc501592484"/>
      <w:bookmarkStart w:id="8" w:name="_Toc91019196"/>
      <w:r w:rsidRPr="000E40DE">
        <w:rPr>
          <w:rFonts w:ascii="Times New Roman" w:hAnsi="Times New Roman" w:cs="Times New Roman"/>
          <w:b/>
          <w:sz w:val="28"/>
          <w:szCs w:val="28"/>
        </w:rPr>
        <w:t>Характеристика языка программирования</w:t>
      </w:r>
      <w:bookmarkEnd w:id="7"/>
      <w:bookmarkEnd w:id="8"/>
      <w:r w:rsidRPr="000E40DE">
        <w:rPr>
          <w:rFonts w:ascii="Times New Roman" w:hAnsi="Times New Roman" w:cs="Times New Roman"/>
          <w:b/>
          <w:sz w:val="28"/>
          <w:szCs w:val="28"/>
        </w:rPr>
        <w:t xml:space="preserve">        </w:t>
      </w:r>
    </w:p>
    <w:p w:rsidR="005270FE" w:rsidRPr="008B7FC4" w:rsidRDefault="005270FE" w:rsidP="00003DA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" w:name="_Toc469958212"/>
      <w:bookmarkEnd w:id="6"/>
      <w:r w:rsidRPr="008B7FC4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Pr="005270FE">
        <w:rPr>
          <w:rFonts w:ascii="Times New Roman" w:hAnsi="Times New Roman" w:cs="Times New Roman"/>
          <w:sz w:val="28"/>
          <w:szCs w:val="28"/>
        </w:rPr>
        <w:t xml:space="preserve">-2021 </w:t>
      </w:r>
      <w:r w:rsidRPr="008B7FC4">
        <w:rPr>
          <w:rFonts w:ascii="Times New Roman" w:hAnsi="Times New Roman" w:cs="Times New Roman"/>
          <w:sz w:val="28"/>
          <w:szCs w:val="28"/>
        </w:rPr>
        <w:t>является стр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B7FC4">
        <w:rPr>
          <w:rFonts w:ascii="Times New Roman" w:hAnsi="Times New Roman" w:cs="Times New Roman"/>
          <w:sz w:val="28"/>
          <w:szCs w:val="28"/>
        </w:rPr>
        <w:t xml:space="preserve">типизированным, не объектно-ориентированным, </w:t>
      </w:r>
      <w:r>
        <w:rPr>
          <w:rFonts w:ascii="Times New Roman" w:hAnsi="Times New Roman" w:cs="Times New Roman"/>
          <w:sz w:val="28"/>
          <w:szCs w:val="28"/>
        </w:rPr>
        <w:t>транслируемым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, процедурным языком </w:t>
      </w:r>
      <w:r w:rsidR="00701C0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ысокого уровня</w:t>
      </w:r>
      <w:r w:rsidR="0031769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:rsidR="004C3183" w:rsidRPr="00652DC8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0" w:name="_Toc501592485"/>
      <w:bookmarkStart w:id="11" w:name="_Toc91019197"/>
      <w:r w:rsidRPr="006F34FA">
        <w:rPr>
          <w:rFonts w:ascii="Times New Roman" w:hAnsi="Times New Roman" w:cs="Times New Roman"/>
          <w:b/>
          <w:sz w:val="28"/>
          <w:szCs w:val="28"/>
        </w:rPr>
        <w:t>Алфавит языка</w:t>
      </w:r>
      <w:bookmarkEnd w:id="9"/>
      <w:bookmarkEnd w:id="10"/>
      <w:bookmarkEnd w:id="11"/>
    </w:p>
    <w:p w:rsidR="004C3183" w:rsidRDefault="00317694" w:rsidP="00003DA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лфавит языка программирования – набор символов, которые могут использоваться при написании исходного кода.</w:t>
      </w:r>
    </w:p>
    <w:p w:rsidR="002571A0" w:rsidRPr="00272641" w:rsidRDefault="00317694" w:rsidP="00003DA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317694">
        <w:rPr>
          <w:rFonts w:ascii="Times New Roman" w:eastAsia="Calibri" w:hAnsi="Times New Roman" w:cs="Times New Roman"/>
          <w:sz w:val="28"/>
          <w:szCs w:val="28"/>
        </w:rPr>
        <w:t>Символы, разрешенные к ис</w:t>
      </w:r>
      <w:r w:rsidR="0038571B">
        <w:rPr>
          <w:rFonts w:ascii="Times New Roman" w:eastAsia="Calibri" w:hAnsi="Times New Roman" w:cs="Times New Roman"/>
          <w:sz w:val="28"/>
          <w:szCs w:val="28"/>
        </w:rPr>
        <w:t xml:space="preserve">пользованию при написании кода: </w:t>
      </w:r>
      <w:r w:rsidR="002571A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имволы латинского алфавита верхнего и нижнего регистров, арабские цифры, знаки препинания, знаки арифметических и логических операций.</w:t>
      </w:r>
    </w:p>
    <w:p w:rsidR="004C3183" w:rsidRPr="006F34FA" w:rsidRDefault="004C3183" w:rsidP="004C3183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" w:name="_Toc469958213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3" w:name="_Toc501592486"/>
      <w:bookmarkStart w:id="14" w:name="_Toc91019198"/>
      <w:r w:rsidRPr="006F34FA">
        <w:rPr>
          <w:rFonts w:ascii="Times New Roman" w:hAnsi="Times New Roman" w:cs="Times New Roman"/>
          <w:b/>
          <w:sz w:val="28"/>
          <w:szCs w:val="28"/>
        </w:rPr>
        <w:t>Применяемые сепараторы</w:t>
      </w:r>
      <w:bookmarkEnd w:id="12"/>
      <w:bookmarkEnd w:id="13"/>
      <w:bookmarkEnd w:id="14"/>
    </w:p>
    <w:p w:rsidR="004C3183" w:rsidRDefault="004C3183" w:rsidP="00DB54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53D2">
        <w:rPr>
          <w:rFonts w:ascii="Times New Roman" w:hAnsi="Times New Roman" w:cs="Times New Roman"/>
          <w:sz w:val="28"/>
          <w:szCs w:val="28"/>
        </w:rPr>
        <w:t>Сепараторы необходимы для разделения операций языка. Сепараторы, и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8753D2">
        <w:rPr>
          <w:rFonts w:ascii="Times New Roman" w:hAnsi="Times New Roman" w:cs="Times New Roman"/>
          <w:sz w:val="28"/>
          <w:szCs w:val="28"/>
        </w:rPr>
        <w:t>пользуемые в языке программирования</w:t>
      </w:r>
      <w:r w:rsidR="00EF4861" w:rsidRPr="00EF4861">
        <w:rPr>
          <w:rFonts w:ascii="Times New Roman" w:hAnsi="Times New Roman" w:cs="Times New Roman"/>
          <w:sz w:val="28"/>
          <w:szCs w:val="28"/>
        </w:rPr>
        <w:t xml:space="preserve"> </w:t>
      </w:r>
      <w:r w:rsidR="00EF4861"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="00EF4861" w:rsidRPr="00EF4861">
        <w:rPr>
          <w:rFonts w:ascii="Times New Roman" w:hAnsi="Times New Roman" w:cs="Times New Roman"/>
          <w:sz w:val="28"/>
          <w:szCs w:val="28"/>
        </w:rPr>
        <w:t>-2021</w:t>
      </w:r>
      <w:r w:rsidRPr="008753D2">
        <w:rPr>
          <w:rFonts w:ascii="Times New Roman" w:hAnsi="Times New Roman" w:cs="Times New Roman"/>
          <w:sz w:val="28"/>
          <w:szCs w:val="28"/>
        </w:rPr>
        <w:t>, приведены в таблице 1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F4861" w:rsidRPr="00EF4861" w:rsidRDefault="00EF4861" w:rsidP="00136B91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4861">
        <w:rPr>
          <w:rFonts w:ascii="Times New Roman" w:hAnsi="Times New Roman" w:cs="Times New Roman"/>
          <w:sz w:val="28"/>
          <w:szCs w:val="28"/>
        </w:rPr>
        <w:t>Таблица 1.1 – Сепараторы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883"/>
        <w:gridCol w:w="8142"/>
      </w:tblGrid>
      <w:tr w:rsidR="00EF4861" w:rsidRPr="00EF4861" w:rsidTr="00F056C9">
        <w:trPr>
          <w:jc w:val="center"/>
        </w:trPr>
        <w:tc>
          <w:tcPr>
            <w:tcW w:w="1883" w:type="dxa"/>
            <w:vAlign w:val="center"/>
          </w:tcPr>
          <w:p w:rsidR="00EF4861" w:rsidRPr="00EF4861" w:rsidRDefault="00EF4861" w:rsidP="00DB547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F4861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8142" w:type="dxa"/>
            <w:vAlign w:val="center"/>
          </w:tcPr>
          <w:p w:rsidR="00EF4861" w:rsidRPr="00EF4861" w:rsidRDefault="00EF4861" w:rsidP="00DB547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F4861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EF4861" w:rsidRPr="00EF4861" w:rsidTr="00F056C9">
        <w:trPr>
          <w:jc w:val="center"/>
        </w:trPr>
        <w:tc>
          <w:tcPr>
            <w:tcW w:w="1883" w:type="dxa"/>
          </w:tcPr>
          <w:p w:rsidR="00EF4861" w:rsidRPr="00EF4861" w:rsidRDefault="00EF4861" w:rsidP="00F056C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F486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F4861" w:rsidRPr="00EF4861" w:rsidRDefault="00EF4861" w:rsidP="00F056C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F486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  <w:p w:rsidR="00EF4861" w:rsidRPr="00EF4861" w:rsidRDefault="00EF4861" w:rsidP="00F056C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EF4861">
              <w:rPr>
                <w:rFonts w:ascii="Times New Roman" w:hAnsi="Times New Roman" w:cs="Times New Roman"/>
                <w:sz w:val="28"/>
                <w:szCs w:val="28"/>
              </w:rPr>
              <w:t>« »</w:t>
            </w:r>
            <w:proofErr w:type="gramEnd"/>
            <w:r w:rsidRPr="00EF486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</w:t>
            </w:r>
            <w:r w:rsidRPr="00EF4861"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  <w:r w:rsidRPr="00EF486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EF4861" w:rsidRPr="00EF4861" w:rsidRDefault="00EF4861" w:rsidP="00F056C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F486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8142" w:type="dxa"/>
          </w:tcPr>
          <w:p w:rsidR="00EF4861" w:rsidRPr="00EF4861" w:rsidRDefault="00EF4861" w:rsidP="00F056C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F4861"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F056C9" w:rsidRPr="00EF4861" w:rsidTr="00F056C9">
        <w:trPr>
          <w:jc w:val="center"/>
        </w:trPr>
        <w:tc>
          <w:tcPr>
            <w:tcW w:w="1883" w:type="dxa"/>
          </w:tcPr>
          <w:p w:rsidR="00F056C9" w:rsidRPr="0038571B" w:rsidRDefault="00F056C9" w:rsidP="00F056C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&lt;, &gt;, </w:t>
            </w:r>
            <w:r w:rsidR="003857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=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434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</w:t>
            </w:r>
            <w:r w:rsidR="0038571B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8142" w:type="dxa"/>
          </w:tcPr>
          <w:p w:rsidR="00F056C9" w:rsidRPr="0014343B" w:rsidRDefault="00F056C9" w:rsidP="00F056C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Условные операторы. </w:t>
            </w:r>
          </w:p>
        </w:tc>
      </w:tr>
      <w:tr w:rsidR="00EF4861" w:rsidRPr="00EF4861" w:rsidTr="00F056C9">
        <w:trPr>
          <w:trHeight w:val="428"/>
          <w:jc w:val="center"/>
        </w:trPr>
        <w:tc>
          <w:tcPr>
            <w:tcW w:w="1883" w:type="dxa"/>
          </w:tcPr>
          <w:p w:rsidR="00EF4861" w:rsidRPr="00EF4861" w:rsidRDefault="00EF4861" w:rsidP="00F056C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F486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</w:t>
            </w:r>
            <w:r w:rsidRPr="00EF486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</w:t>
            </w:r>
            <w:r w:rsidRPr="00EF486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</w:t>
            </w:r>
            <w:r w:rsidRPr="00EF486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</w:t>
            </w:r>
            <w:r w:rsidRPr="00EF486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%</w:t>
            </w:r>
          </w:p>
        </w:tc>
        <w:tc>
          <w:tcPr>
            <w:tcW w:w="8142" w:type="dxa"/>
          </w:tcPr>
          <w:p w:rsidR="00EF4861" w:rsidRPr="00EF4861" w:rsidRDefault="00EF4861" w:rsidP="00F056C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F4861"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ции</w:t>
            </w:r>
          </w:p>
        </w:tc>
      </w:tr>
      <w:tr w:rsidR="00EF4861" w:rsidRPr="00EF4861" w:rsidTr="00F056C9">
        <w:trPr>
          <w:jc w:val="center"/>
        </w:trPr>
        <w:tc>
          <w:tcPr>
            <w:tcW w:w="1883" w:type="dxa"/>
          </w:tcPr>
          <w:p w:rsidR="00EF4861" w:rsidRPr="00EF4861" w:rsidRDefault="00EF4861" w:rsidP="00F056C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F486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}</w:t>
            </w:r>
          </w:p>
        </w:tc>
        <w:tc>
          <w:tcPr>
            <w:tcW w:w="8142" w:type="dxa"/>
          </w:tcPr>
          <w:p w:rsidR="00EF4861" w:rsidRPr="00EF4861" w:rsidRDefault="00F056C9" w:rsidP="00F056C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рограммные конструкции условного оператора</w:t>
            </w:r>
          </w:p>
        </w:tc>
      </w:tr>
      <w:tr w:rsidR="00EF4861" w:rsidRPr="00EF4861" w:rsidTr="00F056C9">
        <w:trPr>
          <w:jc w:val="center"/>
        </w:trPr>
        <w:tc>
          <w:tcPr>
            <w:tcW w:w="1883" w:type="dxa"/>
          </w:tcPr>
          <w:p w:rsidR="00EF4861" w:rsidRPr="00EF4861" w:rsidRDefault="00EF4861" w:rsidP="00F056C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F486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)</w:t>
            </w:r>
          </w:p>
        </w:tc>
        <w:tc>
          <w:tcPr>
            <w:tcW w:w="8142" w:type="dxa"/>
          </w:tcPr>
          <w:p w:rsidR="00EF4861" w:rsidRPr="00EF4861" w:rsidRDefault="00EF4861" w:rsidP="00F056C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F4861">
              <w:rPr>
                <w:rFonts w:ascii="Times New Roman" w:hAnsi="Times New Roman" w:cs="Times New Roman"/>
                <w:sz w:val="28"/>
                <w:szCs w:val="28"/>
              </w:rPr>
              <w:t>Параметры функций, изменение приоритетов в выражениях</w:t>
            </w:r>
          </w:p>
        </w:tc>
      </w:tr>
      <w:tr w:rsidR="00F056C9" w:rsidRPr="00EF4861" w:rsidTr="00F056C9">
        <w:trPr>
          <w:jc w:val="center"/>
        </w:trPr>
        <w:tc>
          <w:tcPr>
            <w:tcW w:w="1883" w:type="dxa"/>
          </w:tcPr>
          <w:p w:rsidR="00F056C9" w:rsidRPr="00EF4861" w:rsidRDefault="00F056C9" w:rsidP="00F056C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F486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]</w:t>
            </w:r>
          </w:p>
        </w:tc>
        <w:tc>
          <w:tcPr>
            <w:tcW w:w="8142" w:type="dxa"/>
          </w:tcPr>
          <w:p w:rsidR="00F056C9" w:rsidRPr="0014343B" w:rsidRDefault="00F056C9" w:rsidP="00F056C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Ограничивает программные блоки</w:t>
            </w:r>
          </w:p>
        </w:tc>
      </w:tr>
    </w:tbl>
    <w:p w:rsidR="004C3183" w:rsidRPr="006F34FA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5" w:name="_Toc469958214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6" w:name="_Toc501592487"/>
      <w:bookmarkStart w:id="17" w:name="_Toc91019199"/>
      <w:r w:rsidRPr="006F34FA">
        <w:rPr>
          <w:rFonts w:ascii="Times New Roman" w:hAnsi="Times New Roman" w:cs="Times New Roman"/>
          <w:b/>
          <w:sz w:val="28"/>
          <w:szCs w:val="28"/>
        </w:rPr>
        <w:t>Применяемые кодировки</w:t>
      </w:r>
      <w:bookmarkEnd w:id="15"/>
      <w:bookmarkEnd w:id="16"/>
      <w:bookmarkEnd w:id="17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2571A0" w:rsidRDefault="002571A0" w:rsidP="002571A0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18" w:name="_Toc469958215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Для написания исходного кода на языке программирования </w:t>
      </w:r>
      <w:r w:rsidR="004C162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ED</w:t>
      </w:r>
      <w:r w:rsidRPr="005723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202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используется кодиров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5723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</w:t>
      </w:r>
      <w:r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251</w:t>
      </w:r>
      <w:r w:rsidRP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набор символов и кодировка, являющаяся стандартной 8-битной кодировкой для русских версий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crosoft</w:t>
      </w:r>
      <w:r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о 10-й версии</w:t>
      </w:r>
      <w:r w:rsidRP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представленная на рисунке 1.1</w:t>
      </w:r>
      <w:r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:rsidR="002571A0" w:rsidRDefault="002571A0" w:rsidP="002571A0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003DA6" w:rsidRDefault="001C3818" w:rsidP="00003DA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14343B">
        <w:rPr>
          <w:rStyle w:val="af4"/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199FC1E6" wp14:editId="20DE63C2">
            <wp:extent cx="5829300" cy="5495925"/>
            <wp:effectExtent l="0" t="0" r="0" b="9525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549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1A0" w:rsidRPr="00C40924" w:rsidRDefault="002571A0" w:rsidP="00003DA6">
      <w:pPr>
        <w:spacing w:before="120"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Рисунок 1.1 – Кодиров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C4092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1251</w:t>
      </w:r>
    </w:p>
    <w:p w:rsidR="004C3183" w:rsidRPr="006F34FA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9" w:name="_Toc501592488"/>
      <w:bookmarkStart w:id="20" w:name="_Toc91019200"/>
      <w:r w:rsidRPr="006F34FA">
        <w:rPr>
          <w:rFonts w:ascii="Times New Roman" w:hAnsi="Times New Roman" w:cs="Times New Roman"/>
          <w:b/>
          <w:sz w:val="28"/>
          <w:szCs w:val="28"/>
        </w:rPr>
        <w:t>Типы данных</w:t>
      </w:r>
      <w:bookmarkEnd w:id="18"/>
      <w:bookmarkEnd w:id="19"/>
      <w:bookmarkEnd w:id="20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55127A" w:rsidRDefault="00B833F1" w:rsidP="00B833F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21" w:name="_Toc469958216"/>
      <w:r>
        <w:rPr>
          <w:rFonts w:ascii="Times New Roman" w:hAnsi="Times New Roman" w:cs="Times New Roman"/>
          <w:sz w:val="28"/>
          <w:szCs w:val="28"/>
        </w:rPr>
        <w:t>В язык</w:t>
      </w:r>
      <w:r w:rsidRPr="0098383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Pr="00B833F1">
        <w:rPr>
          <w:rFonts w:ascii="Times New Roman" w:hAnsi="Times New Roman" w:cs="Times New Roman"/>
          <w:sz w:val="28"/>
          <w:szCs w:val="28"/>
        </w:rPr>
        <w:t xml:space="preserve">-2021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8B7FC4">
        <w:rPr>
          <w:rFonts w:ascii="Times New Roman" w:hAnsi="Times New Roman" w:cs="Times New Roman"/>
          <w:sz w:val="28"/>
          <w:szCs w:val="28"/>
        </w:rPr>
        <w:t>редусмотрены два типа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8B7FC4">
        <w:rPr>
          <w:rFonts w:ascii="Times New Roman" w:hAnsi="Times New Roman" w:cs="Times New Roman"/>
          <w:sz w:val="28"/>
          <w:szCs w:val="28"/>
        </w:rPr>
        <w:t>: целочисленный и строковый, представленные в таблице 1.2.</w:t>
      </w:r>
      <w:r w:rsidRPr="00B833F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ользовательские типы данных не поддерживаются.</w:t>
      </w:r>
    </w:p>
    <w:p w:rsidR="00B833F1" w:rsidRDefault="00B833F1" w:rsidP="00136B91">
      <w:pPr>
        <w:pStyle w:val="a9"/>
        <w:spacing w:before="240" w:line="240" w:lineRule="auto"/>
        <w:ind w:left="0" w:firstLine="90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>Таблица 1.2 – Типы данных</w:t>
      </w:r>
    </w:p>
    <w:tbl>
      <w:tblPr>
        <w:tblStyle w:val="22"/>
        <w:tblpPr w:leftFromText="181" w:rightFromText="181" w:vertAnchor="text" w:tblpXSpec="center" w:tblpY="1"/>
        <w:tblOverlap w:val="never"/>
        <w:tblW w:w="10201" w:type="dxa"/>
        <w:tblLook w:val="04A0" w:firstRow="1" w:lastRow="0" w:firstColumn="1" w:lastColumn="0" w:noHBand="0" w:noVBand="1"/>
      </w:tblPr>
      <w:tblGrid>
        <w:gridCol w:w="1413"/>
        <w:gridCol w:w="8788"/>
      </w:tblGrid>
      <w:tr w:rsidR="00B833F1" w:rsidRPr="008B7FC4" w:rsidTr="003A53A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3F1" w:rsidRPr="008B7FC4" w:rsidRDefault="00B833F1" w:rsidP="003A53A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3F1" w:rsidRPr="008B7FC4" w:rsidRDefault="00B833F1" w:rsidP="003A53A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eastAsia="Calibri" w:hAnsi="Times New Roman" w:cs="Times New Roman"/>
                <w:sz w:val="28"/>
                <w:szCs w:val="28"/>
              </w:rPr>
              <w:t>Описание</w:t>
            </w:r>
          </w:p>
        </w:tc>
      </w:tr>
      <w:tr w:rsidR="00B833F1" w:rsidRPr="008B7FC4" w:rsidTr="003A53A5">
        <w:trPr>
          <w:trHeight w:val="1112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33F1" w:rsidRPr="007327BC" w:rsidRDefault="007327BC" w:rsidP="003A53A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al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33F1" w:rsidRPr="008B7FC4" w:rsidRDefault="00806277" w:rsidP="003A53A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06277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Фундаментальный тип данных, предназначенный для хранения целых чисел. </w:t>
            </w:r>
            <w:r w:rsidR="00B833F1">
              <w:rPr>
                <w:rFonts w:ascii="Times New Roman" w:eastAsia="Calibri" w:hAnsi="Times New Roman" w:cs="Times New Roman"/>
                <w:sz w:val="28"/>
                <w:szCs w:val="28"/>
              </w:rPr>
              <w:t>В памяти занимает 2</w:t>
            </w:r>
            <w:r w:rsidR="00B833F1" w:rsidRPr="008B7FC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байта. Автоматическая инициализация 0 (нулем). </w:t>
            </w:r>
          </w:p>
        </w:tc>
      </w:tr>
      <w:tr w:rsidR="00806277" w:rsidRPr="008B7FC4" w:rsidTr="003A53A5">
        <w:trPr>
          <w:trHeight w:val="704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6277" w:rsidRPr="00806277" w:rsidRDefault="00806277" w:rsidP="003A53A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0627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87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06277" w:rsidRDefault="00806277" w:rsidP="003A53A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06277">
              <w:rPr>
                <w:rFonts w:ascii="Times New Roman" w:eastAsia="Calibri" w:hAnsi="Times New Roman" w:cs="Times New Roman"/>
                <w:sz w:val="28"/>
                <w:szCs w:val="28"/>
              </w:rPr>
              <w:t>Фундаментальный тип данных, предназначенный для хранения символьной информации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. В памяти занимает 1 байт</w:t>
            </w:r>
            <w:r w:rsidRPr="008B7FC4">
              <w:rPr>
                <w:rFonts w:ascii="Times New Roman" w:eastAsia="Calibri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Б</w:t>
            </w:r>
            <w:r w:rsidR="00706D2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ез явно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казанной инициализации переменной, присваивается нулевое значение (пустая строка).</w:t>
            </w:r>
          </w:p>
        </w:tc>
      </w:tr>
    </w:tbl>
    <w:p w:rsidR="004C3183" w:rsidRPr="006F34FA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bookmarkStart w:id="22" w:name="_Toc501592489"/>
      <w:bookmarkStart w:id="23" w:name="_Toc91019201"/>
      <w:r w:rsidRPr="006F34FA">
        <w:rPr>
          <w:rFonts w:ascii="Times New Roman" w:hAnsi="Times New Roman" w:cs="Times New Roman"/>
          <w:b/>
          <w:sz w:val="28"/>
          <w:szCs w:val="28"/>
        </w:rPr>
        <w:t>Преобразование типов данных</w:t>
      </w:r>
      <w:bookmarkEnd w:id="21"/>
      <w:bookmarkEnd w:id="22"/>
      <w:bookmarkEnd w:id="23"/>
    </w:p>
    <w:p w:rsidR="004C3183" w:rsidRPr="000B7B06" w:rsidRDefault="004C3183" w:rsidP="004C3183">
      <w:pPr>
        <w:pStyle w:val="11"/>
        <w:spacing w:before="0" w:after="0"/>
        <w:jc w:val="both"/>
        <w:rPr>
          <w:rFonts w:cs="Times New Roman"/>
          <w:szCs w:val="28"/>
        </w:rPr>
      </w:pPr>
      <w:r w:rsidRPr="000B7B06">
        <w:rPr>
          <w:rStyle w:val="12"/>
        </w:rPr>
        <w:t xml:space="preserve">Преобразование не поддерживается, все типы данных определены однозначно и не могут быть преобразованы в другие, так как язык </w:t>
      </w:r>
      <w:r w:rsidR="00B833F1">
        <w:rPr>
          <w:rStyle w:val="12"/>
          <w:lang w:val="en-US"/>
        </w:rPr>
        <w:t>SED</w:t>
      </w:r>
      <w:r w:rsidR="00B833F1" w:rsidRPr="00B833F1">
        <w:rPr>
          <w:rStyle w:val="12"/>
        </w:rPr>
        <w:t xml:space="preserve">-2021 </w:t>
      </w:r>
      <w:r w:rsidRPr="000B7B06">
        <w:rPr>
          <w:rStyle w:val="12"/>
        </w:rPr>
        <w:t>является строго типизируемым</w:t>
      </w:r>
      <w:r>
        <w:rPr>
          <w:rFonts w:cs="Times New Roman"/>
          <w:szCs w:val="28"/>
        </w:rPr>
        <w:t>.</w:t>
      </w:r>
    </w:p>
    <w:p w:rsidR="004C3183" w:rsidRPr="00C04FF3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4" w:name="_Toc469958217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25" w:name="_Toc501592490"/>
      <w:bookmarkStart w:id="26" w:name="_Toc91019202"/>
      <w:r w:rsidRPr="006F34FA">
        <w:rPr>
          <w:rFonts w:ascii="Times New Roman" w:hAnsi="Times New Roman" w:cs="Times New Roman"/>
          <w:b/>
          <w:sz w:val="28"/>
          <w:szCs w:val="28"/>
        </w:rPr>
        <w:t>Идентификаторы</w:t>
      </w:r>
      <w:bookmarkEnd w:id="24"/>
      <w:bookmarkEnd w:id="25"/>
      <w:bookmarkEnd w:id="26"/>
    </w:p>
    <w:p w:rsidR="004C3183" w:rsidRDefault="004C3183" w:rsidP="004C3183">
      <w:pPr>
        <w:pStyle w:val="11"/>
        <w:jc w:val="both"/>
      </w:pPr>
      <w:r>
        <w:t>Для именования функций, параме</w:t>
      </w:r>
      <w:r w:rsidR="007327BC">
        <w:t>тров и переменных используются и</w:t>
      </w:r>
      <w:r>
        <w:t>дентификаторы. Не предусмотрены зарезервированные идентификаторы. Имя идентификатора составляется по следующим образом:</w:t>
      </w:r>
    </w:p>
    <w:p w:rsidR="004C3183" w:rsidRDefault="004C3183" w:rsidP="004C3183">
      <w:pPr>
        <w:pStyle w:val="11"/>
        <w:numPr>
          <w:ilvl w:val="0"/>
          <w:numId w:val="11"/>
        </w:numPr>
        <w:jc w:val="both"/>
      </w:pPr>
      <w:r>
        <w:t>состоит из символов латинского алфавита [</w:t>
      </w:r>
      <w:proofErr w:type="spellStart"/>
      <w:proofErr w:type="gramStart"/>
      <w:r>
        <w:t>a..z</w:t>
      </w:r>
      <w:proofErr w:type="spellEnd"/>
      <w:proofErr w:type="gramEnd"/>
      <w:r>
        <w:t>].</w:t>
      </w:r>
    </w:p>
    <w:p w:rsidR="004C3183" w:rsidRPr="000A71DE" w:rsidRDefault="004C3183" w:rsidP="004C3183">
      <w:pPr>
        <w:pStyle w:val="11"/>
        <w:numPr>
          <w:ilvl w:val="0"/>
          <w:numId w:val="11"/>
        </w:numPr>
        <w:spacing w:before="0"/>
        <w:jc w:val="both"/>
      </w:pPr>
      <w:r>
        <w:t xml:space="preserve">максимальная длина идентификатора равна </w:t>
      </w:r>
      <w:r w:rsidR="001C3818">
        <w:rPr>
          <w:lang w:val="en-US"/>
        </w:rPr>
        <w:t>9.</w:t>
      </w:r>
    </w:p>
    <w:p w:rsidR="000A71DE" w:rsidRPr="000712FD" w:rsidRDefault="0055127A" w:rsidP="004C3183">
      <w:pPr>
        <w:pStyle w:val="11"/>
        <w:numPr>
          <w:ilvl w:val="0"/>
          <w:numId w:val="11"/>
        </w:numPr>
        <w:spacing w:before="0"/>
        <w:jc w:val="both"/>
      </w:pPr>
      <w:r>
        <w:rPr>
          <w:rFonts w:cs="Times New Roman"/>
          <w:color w:val="000000"/>
          <w:szCs w:val="28"/>
        </w:rPr>
        <w:t>цифры и знаки препинания запрещены</w:t>
      </w:r>
      <w:r w:rsidR="000A71DE">
        <w:rPr>
          <w:rFonts w:cs="Times New Roman"/>
          <w:color w:val="000000"/>
          <w:szCs w:val="28"/>
        </w:rPr>
        <w:t xml:space="preserve">. </w:t>
      </w:r>
    </w:p>
    <w:p w:rsidR="004C3183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7" w:name="_Toc469958218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28" w:name="_Toc501592491"/>
      <w:bookmarkStart w:id="29" w:name="_Toc91019203"/>
      <w:r w:rsidRPr="006F34FA">
        <w:rPr>
          <w:rFonts w:ascii="Times New Roman" w:hAnsi="Times New Roman" w:cs="Times New Roman"/>
          <w:b/>
          <w:sz w:val="28"/>
          <w:szCs w:val="28"/>
        </w:rPr>
        <w:t>Литералы</w:t>
      </w:r>
      <w:bookmarkEnd w:id="27"/>
      <w:bookmarkEnd w:id="28"/>
      <w:bookmarkEnd w:id="29"/>
    </w:p>
    <w:p w:rsidR="00624144" w:rsidRPr="006F34FA" w:rsidRDefault="00624144" w:rsidP="00624144">
      <w:pPr>
        <w:pStyle w:val="a9"/>
        <w:spacing w:before="360" w:after="240" w:line="240" w:lineRule="auto"/>
        <w:ind w:left="42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0B270B" w:rsidRDefault="000B270B" w:rsidP="000B270B">
      <w:pPr>
        <w:pStyle w:val="a9"/>
        <w:spacing w:line="240" w:lineRule="auto"/>
        <w:ind w:left="0" w:firstLine="907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30" w:name="_Toc469958219"/>
      <w:r w:rsidRPr="008B7FC4">
        <w:rPr>
          <w:rFonts w:ascii="Times New Roman" w:eastAsia="Calibri" w:hAnsi="Times New Roman" w:cs="Times New Roman"/>
          <w:sz w:val="28"/>
          <w:szCs w:val="28"/>
        </w:rPr>
        <w:t>В языке существует 2 вида литералов: литералы целого типа и строковые, описаны в таблице 1.3.  Они осуществляют инициализацию переменных.</w:t>
      </w:r>
    </w:p>
    <w:p w:rsidR="000B270B" w:rsidRDefault="000B270B" w:rsidP="00136B91">
      <w:pPr>
        <w:spacing w:before="240" w:after="0" w:line="240" w:lineRule="auto"/>
        <w:ind w:firstLine="907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>Таблица 1.3 – Литералы</w:t>
      </w:r>
    </w:p>
    <w:tbl>
      <w:tblPr>
        <w:tblStyle w:val="3"/>
        <w:tblW w:w="10060" w:type="dxa"/>
        <w:tblLook w:val="04A0" w:firstRow="1" w:lastRow="0" w:firstColumn="1" w:lastColumn="0" w:noHBand="0" w:noVBand="1"/>
      </w:tblPr>
      <w:tblGrid>
        <w:gridCol w:w="2972"/>
        <w:gridCol w:w="7088"/>
      </w:tblGrid>
      <w:tr w:rsidR="000B270B" w:rsidRPr="008B7FC4" w:rsidTr="000B270B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270B" w:rsidRPr="008B7FC4" w:rsidRDefault="000B270B" w:rsidP="000B270B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270B" w:rsidRPr="008B7FC4" w:rsidRDefault="000B270B" w:rsidP="000B270B">
            <w:pPr>
              <w:spacing w:after="0" w:line="240" w:lineRule="auto"/>
              <w:contextualSpacing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eastAsia="Calibri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B270B" w:rsidRPr="008B7FC4" w:rsidTr="000B270B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270B" w:rsidRPr="008B7FC4" w:rsidRDefault="000B270B" w:rsidP="000B270B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eastAsia="Calibri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270B" w:rsidRPr="008B7FC4" w:rsidRDefault="000A71DE" w:rsidP="00EA2F8D">
            <w:pPr>
              <w:spacing w:after="0" w:line="36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A71DE">
              <w:rPr>
                <w:rFonts w:ascii="Times New Roman" w:eastAsia="Calibri" w:hAnsi="Times New Roman" w:cs="Times New Roman"/>
                <w:sz w:val="28"/>
                <w:szCs w:val="28"/>
                <w:u w:val="single"/>
              </w:rPr>
              <w:t>Двоичное представление</w:t>
            </w:r>
            <w:r w:rsidRPr="000A71DE">
              <w:rPr>
                <w:rFonts w:ascii="Times New Roman" w:eastAsia="Calibri" w:hAnsi="Times New Roman" w:cs="Times New Roman"/>
                <w:sz w:val="28"/>
                <w:szCs w:val="28"/>
              </w:rPr>
              <w:t>: 0</w:t>
            </w:r>
            <w:r w:rsidR="007327BC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z</w:t>
            </w:r>
            <w:r w:rsidRPr="000A71DE">
              <w:rPr>
                <w:rFonts w:ascii="Times New Roman" w:eastAsia="Calibri" w:hAnsi="Times New Roman" w:cs="Times New Roman"/>
                <w:sz w:val="28"/>
                <w:szCs w:val="28"/>
              </w:rPr>
              <w:t>X, X - число в двоичной системе счисления.</w:t>
            </w:r>
            <w:r w:rsidR="007327BC" w:rsidRPr="007327BC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7327BC" w:rsidRPr="000A71DE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0A71DE" w:rsidRPr="008B7FC4" w:rsidTr="000B270B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1DE" w:rsidRPr="007327BC" w:rsidRDefault="007327BC" w:rsidP="000A71DE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 xml:space="preserve"> литера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ы</w:t>
            </w:r>
          </w:p>
        </w:tc>
        <w:tc>
          <w:tcPr>
            <w:tcW w:w="7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1DE" w:rsidRPr="000A71DE" w:rsidRDefault="000A71DE" w:rsidP="00EA2F8D">
            <w:pPr>
              <w:spacing w:after="0" w:line="360" w:lineRule="auto"/>
              <w:ind w:right="26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A71D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имвол, помещённый в </w:t>
            </w:r>
            <w:r w:rsidRPr="000A71D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' ' (</w:t>
            </w:r>
            <w:r w:rsidRPr="000A71D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код в </w:t>
            </w:r>
            <w:r w:rsidRPr="000A71DE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Windows</w:t>
            </w:r>
            <w:r w:rsidRPr="000A71D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1251: 39</w:t>
            </w:r>
            <w:r w:rsidRPr="000A71DE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).</w:t>
            </w:r>
          </w:p>
        </w:tc>
      </w:tr>
    </w:tbl>
    <w:p w:rsidR="004C3183" w:rsidRPr="000E40DE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1" w:name="_Toc501592492"/>
      <w:bookmarkStart w:id="32" w:name="_Toc91019204"/>
      <w:r w:rsidRPr="000E40DE">
        <w:rPr>
          <w:rFonts w:ascii="Times New Roman" w:hAnsi="Times New Roman" w:cs="Times New Roman"/>
          <w:b/>
          <w:sz w:val="28"/>
          <w:szCs w:val="28"/>
        </w:rPr>
        <w:t>Объявления данных и область видимости</w:t>
      </w:r>
      <w:bookmarkEnd w:id="30"/>
      <w:bookmarkEnd w:id="31"/>
      <w:bookmarkEnd w:id="32"/>
      <w:r w:rsidRPr="000E40DE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4C3183" w:rsidRPr="000712FD" w:rsidRDefault="004C3183" w:rsidP="003776CC">
      <w:pPr>
        <w:pStyle w:val="11"/>
        <w:spacing w:before="0"/>
        <w:jc w:val="both"/>
      </w:pPr>
      <w:bookmarkStart w:id="33" w:name="_Toc469878017"/>
      <w:bookmarkStart w:id="34" w:name="_Toc469880812"/>
      <w:bookmarkStart w:id="35" w:name="_Toc469881119"/>
      <w:bookmarkStart w:id="36" w:name="_Toc469958220"/>
      <w:r w:rsidRPr="000B7B06">
        <w:t xml:space="preserve">В языке программирования </w:t>
      </w:r>
      <w:r w:rsidR="003776CC">
        <w:rPr>
          <w:rStyle w:val="12"/>
          <w:lang w:val="en-US"/>
        </w:rPr>
        <w:t>SED</w:t>
      </w:r>
      <w:r w:rsidR="003776CC" w:rsidRPr="00B833F1">
        <w:rPr>
          <w:rStyle w:val="12"/>
        </w:rPr>
        <w:t xml:space="preserve">-2021 </w:t>
      </w:r>
      <w:r w:rsidRPr="000B7B06">
        <w:t xml:space="preserve">переменная должны быть объявлена до ее использования. Областью видимости переменной является блок функции, в которой она определена. </w:t>
      </w:r>
      <w:r w:rsidR="000A71DE">
        <w:t>Д</w:t>
      </w:r>
      <w:r w:rsidRPr="000B7B06">
        <w:t>опустимо объявление глобальных переменных. Область видимости схожа с областью видимости C++, то есть сверху вниз.</w:t>
      </w:r>
      <w:bookmarkEnd w:id="33"/>
      <w:bookmarkEnd w:id="34"/>
      <w:bookmarkEnd w:id="35"/>
      <w:bookmarkEnd w:id="36"/>
    </w:p>
    <w:p w:rsidR="004C3183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7" w:name="_Toc501592493"/>
      <w:bookmarkStart w:id="38" w:name="_Toc91019205"/>
      <w:r>
        <w:rPr>
          <w:rFonts w:ascii="Times New Roman" w:hAnsi="Times New Roman" w:cs="Times New Roman"/>
          <w:b/>
          <w:sz w:val="28"/>
          <w:szCs w:val="28"/>
        </w:rPr>
        <w:t>Инициализация данных</w:t>
      </w:r>
      <w:bookmarkEnd w:id="37"/>
      <w:bookmarkEnd w:id="38"/>
    </w:p>
    <w:p w:rsidR="004C1629" w:rsidRDefault="004C1629" w:rsidP="004C1629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54DC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ED</w:t>
      </w:r>
      <w:r w:rsidRPr="00E814C6">
        <w:rPr>
          <w:rFonts w:ascii="Times New Roman" w:eastAsia="Calibri" w:hAnsi="Times New Roman" w:cs="Times New Roman"/>
          <w:sz w:val="28"/>
          <w:szCs w:val="28"/>
        </w:rPr>
        <w:t>-2021</w:t>
      </w:r>
      <w:r w:rsidR="0009051B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2354DC">
        <w:rPr>
          <w:rFonts w:ascii="Times New Roman" w:hAnsi="Times New Roman" w:cs="Times New Roman"/>
          <w:sz w:val="28"/>
          <w:szCs w:val="28"/>
        </w:rPr>
        <w:t>поддерживает инициализацию данных</w:t>
      </w:r>
      <w:r w:rsidR="0009051B">
        <w:rPr>
          <w:rFonts w:ascii="Times New Roman" w:hAnsi="Times New Roman" w:cs="Times New Roman"/>
          <w:sz w:val="28"/>
          <w:szCs w:val="28"/>
        </w:rPr>
        <w:t xml:space="preserve"> и</w:t>
      </w:r>
      <w:r>
        <w:rPr>
          <w:rFonts w:ascii="Times New Roman" w:hAnsi="Times New Roman" w:cs="Times New Roman"/>
          <w:sz w:val="28"/>
          <w:szCs w:val="28"/>
        </w:rPr>
        <w:t xml:space="preserve"> предусматривает</w:t>
      </w:r>
      <w:r w:rsidRPr="002354DC">
        <w:rPr>
          <w:rFonts w:ascii="Times New Roman" w:hAnsi="Times New Roman" w:cs="Times New Roman"/>
          <w:sz w:val="28"/>
          <w:szCs w:val="28"/>
        </w:rPr>
        <w:t xml:space="preserve"> иниц</w:t>
      </w:r>
      <w:r>
        <w:rPr>
          <w:rFonts w:ascii="Times New Roman" w:hAnsi="Times New Roman" w:cs="Times New Roman"/>
          <w:sz w:val="28"/>
          <w:szCs w:val="28"/>
        </w:rPr>
        <w:t>иализацию</w:t>
      </w:r>
      <w:r w:rsidRPr="002354DC">
        <w:rPr>
          <w:rFonts w:ascii="Times New Roman" w:hAnsi="Times New Roman" w:cs="Times New Roman"/>
          <w:sz w:val="28"/>
          <w:szCs w:val="28"/>
        </w:rPr>
        <w:t xml:space="preserve"> по умолчанию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C3183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9" w:name="_Toc469958222"/>
      <w:bookmarkStart w:id="40" w:name="_Toc501592494"/>
      <w:bookmarkStart w:id="41" w:name="_Toc91019206"/>
      <w:r w:rsidRPr="00E814C6">
        <w:rPr>
          <w:rFonts w:ascii="Times New Roman" w:hAnsi="Times New Roman" w:cs="Times New Roman"/>
          <w:b/>
          <w:sz w:val="28"/>
          <w:szCs w:val="28"/>
        </w:rPr>
        <w:t>Инструкции языка</w:t>
      </w:r>
      <w:bookmarkEnd w:id="39"/>
      <w:bookmarkEnd w:id="40"/>
      <w:bookmarkEnd w:id="41"/>
    </w:p>
    <w:p w:rsidR="00F44BEC" w:rsidRDefault="00F44BEC" w:rsidP="00E814C6">
      <w:pPr>
        <w:pStyle w:val="a9"/>
        <w:spacing w:line="240" w:lineRule="auto"/>
        <w:ind w:left="0" w:firstLine="907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42" w:name="_Toc469958223"/>
    </w:p>
    <w:p w:rsidR="00F44BEC" w:rsidRDefault="00E814C6" w:rsidP="00F44BEC">
      <w:pPr>
        <w:pStyle w:val="a9"/>
        <w:spacing w:line="240" w:lineRule="auto"/>
        <w:ind w:left="0" w:firstLine="90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Инструкция для языка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ED</w:t>
      </w:r>
      <w:r w:rsidRPr="00E814C6">
        <w:rPr>
          <w:rFonts w:ascii="Times New Roman" w:eastAsia="Calibri" w:hAnsi="Times New Roman" w:cs="Times New Roman"/>
          <w:sz w:val="28"/>
          <w:szCs w:val="28"/>
        </w:rPr>
        <w:t>-2021</w:t>
      </w:r>
      <w:r w:rsidR="000A71DE">
        <w:rPr>
          <w:rFonts w:ascii="Times New Roman" w:eastAsia="Calibri" w:hAnsi="Times New Roman" w:cs="Times New Roman"/>
          <w:sz w:val="28"/>
          <w:szCs w:val="28"/>
        </w:rPr>
        <w:t xml:space="preserve"> представлена в таблице 1.4</w:t>
      </w:r>
      <w:r w:rsidRPr="008B7FC4">
        <w:rPr>
          <w:rFonts w:ascii="Times New Roman" w:eastAsia="Calibri" w:hAnsi="Times New Roman" w:cs="Times New Roman"/>
          <w:sz w:val="28"/>
          <w:szCs w:val="28"/>
        </w:rPr>
        <w:t>.</w:t>
      </w:r>
    </w:p>
    <w:p w:rsidR="00F44BEC" w:rsidRDefault="00F44BEC" w:rsidP="00F44BEC">
      <w:pPr>
        <w:pStyle w:val="a9"/>
        <w:spacing w:line="240" w:lineRule="auto"/>
        <w:ind w:left="0" w:firstLine="90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F44BEC" w:rsidRPr="00F44BEC" w:rsidRDefault="00F44BEC" w:rsidP="00F44BEC">
      <w:pPr>
        <w:pStyle w:val="a9"/>
        <w:spacing w:line="240" w:lineRule="auto"/>
        <w:ind w:left="0" w:firstLine="907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E814C6" w:rsidRPr="00804C1C" w:rsidRDefault="000A71DE" w:rsidP="00136B91">
      <w:pPr>
        <w:spacing w:before="240" w:after="0" w:line="240" w:lineRule="auto"/>
        <w:ind w:firstLine="907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04C1C">
        <w:rPr>
          <w:rFonts w:ascii="Times New Roman" w:eastAsia="Calibri" w:hAnsi="Times New Roman" w:cs="Times New Roman"/>
          <w:sz w:val="28"/>
          <w:szCs w:val="28"/>
        </w:rPr>
        <w:lastRenderedPageBreak/>
        <w:t>Таблица 1.4</w:t>
      </w:r>
      <w:r w:rsidR="00E814C6" w:rsidRPr="00804C1C">
        <w:rPr>
          <w:rFonts w:ascii="Times New Roman" w:eastAsia="Calibri" w:hAnsi="Times New Roman" w:cs="Times New Roman"/>
          <w:sz w:val="28"/>
          <w:szCs w:val="28"/>
        </w:rPr>
        <w:t xml:space="preserve"> – Инструкция языка</w:t>
      </w:r>
    </w:p>
    <w:tbl>
      <w:tblPr>
        <w:tblStyle w:val="a3"/>
        <w:tblW w:w="9952" w:type="dxa"/>
        <w:tblInd w:w="108" w:type="dxa"/>
        <w:tblLook w:val="04A0" w:firstRow="1" w:lastRow="0" w:firstColumn="1" w:lastColumn="0" w:noHBand="0" w:noVBand="1"/>
      </w:tblPr>
      <w:tblGrid>
        <w:gridCol w:w="3289"/>
        <w:gridCol w:w="6663"/>
      </w:tblGrid>
      <w:tr w:rsidR="00DF5725" w:rsidRPr="00804C1C" w:rsidTr="00003DA6">
        <w:tc>
          <w:tcPr>
            <w:tcW w:w="3289" w:type="dxa"/>
            <w:vAlign w:val="center"/>
          </w:tcPr>
          <w:p w:rsidR="001C3818" w:rsidRPr="00804C1C" w:rsidRDefault="001C3818" w:rsidP="00136B91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663" w:type="dxa"/>
          </w:tcPr>
          <w:p w:rsidR="001C3818" w:rsidRPr="00804C1C" w:rsidRDefault="001C3818" w:rsidP="00136B91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Запись на языке S</w:t>
            </w:r>
            <w:r w:rsidR="007327BC"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D</w:t>
            </w:r>
            <w:r w:rsidR="007327BC" w:rsidRPr="00804C1C">
              <w:rPr>
                <w:rFonts w:ascii="Times New Roman" w:hAnsi="Times New Roman" w:cs="Times New Roman"/>
                <w:sz w:val="28"/>
                <w:szCs w:val="28"/>
              </w:rPr>
              <w:t>-2021</w:t>
            </w:r>
          </w:p>
        </w:tc>
      </w:tr>
      <w:tr w:rsidR="00DF5725" w:rsidRPr="00804C1C" w:rsidTr="00003DA6">
        <w:tc>
          <w:tcPr>
            <w:tcW w:w="3289" w:type="dxa"/>
            <w:vAlign w:val="center"/>
          </w:tcPr>
          <w:p w:rsidR="001C3818" w:rsidRPr="00804C1C" w:rsidRDefault="001C3818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663" w:type="dxa"/>
          </w:tcPr>
          <w:p w:rsidR="001C3818" w:rsidRPr="00804C1C" w:rsidRDefault="007327BC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create</w:t>
            </w:r>
            <w:proofErr w:type="spellEnd"/>
            <w:r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C1629" w:rsidRPr="00804C1C"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;</w:t>
            </w:r>
          </w:p>
        </w:tc>
      </w:tr>
      <w:tr w:rsidR="00DF5725" w:rsidRPr="00804C1C" w:rsidTr="00003DA6">
        <w:tc>
          <w:tcPr>
            <w:tcW w:w="3289" w:type="dxa"/>
            <w:vAlign w:val="center"/>
          </w:tcPr>
          <w:p w:rsidR="001C3818" w:rsidRPr="00804C1C" w:rsidRDefault="001C3818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663" w:type="dxa"/>
          </w:tcPr>
          <w:p w:rsidR="001C3818" w:rsidRPr="00804C1C" w:rsidRDefault="007327BC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gt;| </w:t>
            </w: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DF5725" w:rsidRPr="00804C1C" w:rsidTr="00003DA6">
        <w:tc>
          <w:tcPr>
            <w:tcW w:w="3289" w:type="dxa"/>
            <w:vAlign w:val="center"/>
          </w:tcPr>
          <w:p w:rsidR="001C3818" w:rsidRPr="00804C1C" w:rsidRDefault="001C3818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663" w:type="dxa"/>
          </w:tcPr>
          <w:p w:rsidR="001C3818" w:rsidRPr="00804C1C" w:rsidRDefault="007327BC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</w:t>
            </w:r>
            <w:proofErr w:type="spellEnd"/>
            <w:r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тип данных&gt; &lt;идентификатор&gt;, …) </w:t>
            </w: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…</w:t>
            </w: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DF5725" w:rsidRPr="00804C1C" w:rsidTr="00003DA6">
        <w:tc>
          <w:tcPr>
            <w:tcW w:w="3289" w:type="dxa"/>
            <w:vAlign w:val="center"/>
          </w:tcPr>
          <w:p w:rsidR="001C3818" w:rsidRPr="00804C1C" w:rsidRDefault="001C3818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Точка входа</w:t>
            </w:r>
          </w:p>
        </w:tc>
        <w:tc>
          <w:tcPr>
            <w:tcW w:w="6663" w:type="dxa"/>
          </w:tcPr>
          <w:p w:rsidR="007327BC" w:rsidRPr="00804C1C" w:rsidRDefault="007327BC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:rsidR="007327BC" w:rsidRPr="00804C1C" w:rsidRDefault="007327BC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</w:p>
          <w:p w:rsidR="007327BC" w:rsidRPr="00804C1C" w:rsidRDefault="007327BC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1C3818" w:rsidRPr="00804C1C" w:rsidRDefault="007327BC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DF5725" w:rsidRPr="00804C1C" w:rsidTr="00003DA6">
        <w:tc>
          <w:tcPr>
            <w:tcW w:w="3289" w:type="dxa"/>
            <w:vAlign w:val="center"/>
          </w:tcPr>
          <w:p w:rsidR="001C3818" w:rsidRPr="00804C1C" w:rsidRDefault="001C3818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Возврат значения из подпрограммы</w:t>
            </w:r>
          </w:p>
        </w:tc>
        <w:tc>
          <w:tcPr>
            <w:tcW w:w="6663" w:type="dxa"/>
          </w:tcPr>
          <w:p w:rsidR="007327BC" w:rsidRPr="00804C1C" w:rsidRDefault="007327BC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</w:t>
            </w: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 &lt;литерал&gt;; </w:t>
            </w:r>
          </w:p>
          <w:p w:rsidR="001C3818" w:rsidRPr="00804C1C" w:rsidRDefault="001C3818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327BC" w:rsidRPr="00804C1C" w:rsidTr="00003DA6">
        <w:tc>
          <w:tcPr>
            <w:tcW w:w="3289" w:type="dxa"/>
            <w:vAlign w:val="center"/>
          </w:tcPr>
          <w:p w:rsidR="007327BC" w:rsidRPr="00804C1C" w:rsidRDefault="007327BC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663" w:type="dxa"/>
          </w:tcPr>
          <w:p w:rsidR="007327BC" w:rsidRPr="00804C1C" w:rsidRDefault="00804C1C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write</w:t>
            </w:r>
            <w:proofErr w:type="spellEnd"/>
            <w:r w:rsidR="007327BC"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 (&lt;идентификатор&gt; </w:t>
            </w:r>
            <w:r w:rsidR="007327BC"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  <w:r w:rsidR="007327BC"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 &lt;литерал&gt;</w:t>
            </w:r>
            <w:r w:rsidR="007327BC" w:rsidRPr="00804C1C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)</w:t>
            </w:r>
            <w:r w:rsidR="007327BC" w:rsidRPr="00804C1C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DF5725" w:rsidRPr="00804C1C" w:rsidTr="00003DA6">
        <w:tc>
          <w:tcPr>
            <w:tcW w:w="3289" w:type="dxa"/>
            <w:vAlign w:val="center"/>
          </w:tcPr>
          <w:p w:rsidR="001C3818" w:rsidRPr="00804C1C" w:rsidRDefault="001C3818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6663" w:type="dxa"/>
          </w:tcPr>
          <w:p w:rsidR="001C3818" w:rsidRPr="00804C1C" w:rsidRDefault="001C3818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 (&lt;имя переменной, литерал&gt;&lt;условный оператор&gt;&lt;имя переменной, литерал&gt;)</w:t>
            </w:r>
          </w:p>
          <w:p w:rsidR="001C3818" w:rsidRPr="00804C1C" w:rsidRDefault="001C3818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{…}</w:t>
            </w:r>
          </w:p>
          <w:p w:rsidR="001C3818" w:rsidRPr="00804C1C" w:rsidRDefault="001C3818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</w:p>
          <w:p w:rsidR="001C3818" w:rsidRPr="00804C1C" w:rsidRDefault="001C3818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{…};</w:t>
            </w:r>
          </w:p>
          <w:p w:rsidR="001C3818" w:rsidRPr="00804C1C" w:rsidRDefault="001C3818" w:rsidP="00136B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Блок </w:t>
            </w: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 не обязателен.</w:t>
            </w:r>
          </w:p>
        </w:tc>
      </w:tr>
    </w:tbl>
    <w:p w:rsidR="004C3183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3" w:name="_Toc501592495"/>
      <w:bookmarkStart w:id="44" w:name="_Toc91019207"/>
      <w:r w:rsidRPr="000E40DE">
        <w:rPr>
          <w:rFonts w:ascii="Times New Roman" w:hAnsi="Times New Roman" w:cs="Times New Roman"/>
          <w:b/>
          <w:sz w:val="28"/>
          <w:szCs w:val="28"/>
        </w:rPr>
        <w:t>Операции языка</w:t>
      </w:r>
      <w:bookmarkEnd w:id="42"/>
      <w:bookmarkEnd w:id="43"/>
      <w:bookmarkEnd w:id="44"/>
    </w:p>
    <w:p w:rsidR="00804C1C" w:rsidRPr="00C97491" w:rsidRDefault="00C97491" w:rsidP="00804C1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97491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ED</w:t>
      </w:r>
      <w:r w:rsidRPr="00E814C6">
        <w:rPr>
          <w:rFonts w:ascii="Times New Roman" w:eastAsia="Calibri" w:hAnsi="Times New Roman" w:cs="Times New Roman"/>
          <w:sz w:val="28"/>
          <w:szCs w:val="28"/>
        </w:rPr>
        <w:t>-2021</w:t>
      </w:r>
      <w:r w:rsidRPr="00C97491">
        <w:rPr>
          <w:rFonts w:ascii="Times New Roman" w:eastAsia="Calibri" w:hAnsi="Times New Roman" w:cs="Times New Roman"/>
          <w:sz w:val="28"/>
          <w:szCs w:val="28"/>
        </w:rPr>
        <w:t xml:space="preserve"> предусмотрены следующие операции с данными. Приоритетность операции умножения выше приоритета операций сложения и вычи</w:t>
      </w:r>
      <w:r>
        <w:rPr>
          <w:rFonts w:ascii="Times New Roman" w:eastAsia="Calibri" w:hAnsi="Times New Roman" w:cs="Times New Roman"/>
          <w:sz w:val="28"/>
          <w:szCs w:val="28"/>
        </w:rPr>
        <w:t>тания. Для установки наивысшего</w:t>
      </w:r>
      <w:r w:rsidRPr="00C97491">
        <w:rPr>
          <w:rFonts w:ascii="Times New Roman" w:eastAsia="Calibri" w:hAnsi="Times New Roman" w:cs="Times New Roman"/>
          <w:sz w:val="28"/>
          <w:szCs w:val="28"/>
        </w:rPr>
        <w:t xml:space="preserve"> приоритета используются круглые скобки. Операции языка представлены в таблице 1.</w:t>
      </w:r>
      <w:r w:rsidR="000A71DE">
        <w:rPr>
          <w:rFonts w:ascii="Times New Roman" w:eastAsia="Calibri" w:hAnsi="Times New Roman" w:cs="Times New Roman"/>
          <w:sz w:val="28"/>
          <w:szCs w:val="28"/>
        </w:rPr>
        <w:t>5</w:t>
      </w:r>
      <w:r w:rsidRPr="00C97491">
        <w:rPr>
          <w:rFonts w:ascii="Times New Roman" w:eastAsia="Calibri" w:hAnsi="Times New Roman" w:cs="Times New Roman"/>
          <w:sz w:val="28"/>
          <w:szCs w:val="28"/>
        </w:rPr>
        <w:t>.</w:t>
      </w:r>
    </w:p>
    <w:p w:rsidR="00C97491" w:rsidRDefault="00C97491" w:rsidP="00136B91">
      <w:pPr>
        <w:spacing w:before="240" w:after="0" w:line="240" w:lineRule="auto"/>
        <w:ind w:left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97491">
        <w:rPr>
          <w:rFonts w:ascii="Times New Roman" w:eastAsia="Calibri" w:hAnsi="Times New Roman" w:cs="Times New Roman"/>
          <w:sz w:val="28"/>
          <w:szCs w:val="28"/>
        </w:rPr>
        <w:t>Таблица 1.</w:t>
      </w:r>
      <w:r w:rsidR="000A71DE">
        <w:rPr>
          <w:rFonts w:ascii="Times New Roman" w:eastAsia="Calibri" w:hAnsi="Times New Roman" w:cs="Times New Roman"/>
          <w:sz w:val="28"/>
          <w:szCs w:val="28"/>
        </w:rPr>
        <w:t>5</w:t>
      </w:r>
      <w:r w:rsidRPr="00C97491">
        <w:rPr>
          <w:rFonts w:ascii="Times New Roman" w:eastAsia="Calibri" w:hAnsi="Times New Roman" w:cs="Times New Roman"/>
          <w:sz w:val="28"/>
          <w:szCs w:val="28"/>
        </w:rPr>
        <w:t xml:space="preserve"> — Операции языка</w:t>
      </w:r>
    </w:p>
    <w:tbl>
      <w:tblPr>
        <w:tblStyle w:val="a3"/>
        <w:tblW w:w="10060" w:type="dxa"/>
        <w:jc w:val="center"/>
        <w:tblLook w:val="04A0" w:firstRow="1" w:lastRow="0" w:firstColumn="1" w:lastColumn="0" w:noHBand="0" w:noVBand="1"/>
      </w:tblPr>
      <w:tblGrid>
        <w:gridCol w:w="5393"/>
        <w:gridCol w:w="4667"/>
      </w:tblGrid>
      <w:tr w:rsidR="00C97491" w:rsidRPr="00C97491" w:rsidTr="00003DA6">
        <w:trPr>
          <w:cantSplit/>
          <w:jc w:val="center"/>
        </w:trPr>
        <w:tc>
          <w:tcPr>
            <w:tcW w:w="5393" w:type="dxa"/>
          </w:tcPr>
          <w:p w:rsidR="00C97491" w:rsidRPr="00C97491" w:rsidRDefault="00C97491" w:rsidP="00003DA6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Тип операции</w:t>
            </w:r>
          </w:p>
        </w:tc>
        <w:tc>
          <w:tcPr>
            <w:tcW w:w="4667" w:type="dxa"/>
          </w:tcPr>
          <w:p w:rsidR="00C97491" w:rsidRPr="00C97491" w:rsidRDefault="00C97491" w:rsidP="00003DA6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97491">
              <w:rPr>
                <w:rFonts w:ascii="Times New Roman" w:eastAsia="Calibri" w:hAnsi="Times New Roman" w:cs="Times New Roman"/>
                <w:sz w:val="28"/>
                <w:szCs w:val="28"/>
              </w:rPr>
              <w:t>Оператор</w:t>
            </w:r>
          </w:p>
        </w:tc>
      </w:tr>
      <w:tr w:rsidR="00C97491" w:rsidRPr="00C97491" w:rsidTr="00003DA6">
        <w:trPr>
          <w:jc w:val="center"/>
        </w:trPr>
        <w:tc>
          <w:tcPr>
            <w:tcW w:w="5393" w:type="dxa"/>
          </w:tcPr>
          <w:p w:rsidR="00C97491" w:rsidRPr="00C97491" w:rsidRDefault="00C97491" w:rsidP="00003DA6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9749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Арифметические </w:t>
            </w:r>
          </w:p>
        </w:tc>
        <w:tc>
          <w:tcPr>
            <w:tcW w:w="4667" w:type="dxa"/>
          </w:tcPr>
          <w:p w:rsidR="00C97491" w:rsidRPr="00C97491" w:rsidRDefault="00C97491" w:rsidP="00003DA6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9749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+  – сложение </w:t>
            </w:r>
          </w:p>
          <w:p w:rsidR="00C97491" w:rsidRPr="00C97491" w:rsidRDefault="00C97491" w:rsidP="00003DA6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9749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-   – вычитание </w:t>
            </w:r>
          </w:p>
          <w:p w:rsidR="00C97491" w:rsidRPr="00C97491" w:rsidRDefault="00C97491" w:rsidP="00003DA6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97491">
              <w:rPr>
                <w:rFonts w:ascii="Times New Roman" w:eastAsia="Calibri" w:hAnsi="Times New Roman" w:cs="Times New Roman"/>
                <w:sz w:val="28"/>
                <w:szCs w:val="28"/>
              </w:rPr>
              <w:t>*  – умножение</w:t>
            </w:r>
          </w:p>
          <w:p w:rsidR="0038571B" w:rsidRDefault="00C97491" w:rsidP="00003DA6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97491">
              <w:rPr>
                <w:rFonts w:ascii="Times New Roman" w:eastAsia="Calibri" w:hAnsi="Times New Roman" w:cs="Times New Roman"/>
                <w:sz w:val="28"/>
                <w:szCs w:val="28"/>
              </w:rPr>
              <w:t>/   – деление</w:t>
            </w:r>
          </w:p>
          <w:p w:rsidR="00C97491" w:rsidRDefault="00C97491" w:rsidP="00003DA6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gramStart"/>
            <w:r w:rsidRPr="00C97491">
              <w:rPr>
                <w:rFonts w:ascii="Times New Roman" w:eastAsia="Calibri" w:hAnsi="Times New Roman" w:cs="Times New Roman"/>
                <w:sz w:val="28"/>
                <w:szCs w:val="28"/>
              </w:rPr>
              <w:t>=  –</w:t>
            </w:r>
            <w:proofErr w:type="gramEnd"/>
            <w:r w:rsidRPr="00C9749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присваивание</w:t>
            </w:r>
          </w:p>
          <w:p w:rsidR="0076113B" w:rsidRPr="0076113B" w:rsidRDefault="0076113B" w:rsidP="00003DA6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06D25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%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- остаток от делений</w:t>
            </w:r>
          </w:p>
        </w:tc>
      </w:tr>
      <w:tr w:rsidR="00C97491" w:rsidRPr="00C97491" w:rsidTr="00003DA6">
        <w:trPr>
          <w:jc w:val="center"/>
        </w:trPr>
        <w:tc>
          <w:tcPr>
            <w:tcW w:w="5393" w:type="dxa"/>
          </w:tcPr>
          <w:p w:rsidR="00C97491" w:rsidRPr="00C97491" w:rsidRDefault="00C97491" w:rsidP="00003DA6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равнение </w:t>
            </w:r>
          </w:p>
        </w:tc>
        <w:tc>
          <w:tcPr>
            <w:tcW w:w="4667" w:type="dxa"/>
          </w:tcPr>
          <w:p w:rsidR="00C97491" w:rsidRPr="00C97491" w:rsidRDefault="00C97491" w:rsidP="00003DA6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97491">
              <w:rPr>
                <w:rFonts w:ascii="Times New Roman" w:eastAsia="Calibri" w:hAnsi="Times New Roman" w:cs="Times New Roman"/>
                <w:sz w:val="28"/>
                <w:szCs w:val="28"/>
              </w:rPr>
              <w:t>&gt; – больше</w:t>
            </w:r>
          </w:p>
          <w:p w:rsidR="00C97491" w:rsidRPr="00C97491" w:rsidRDefault="00C97491" w:rsidP="00003DA6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&lt; </w:t>
            </w:r>
            <w:r w:rsidRPr="00C97491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  <w:proofErr w:type="gramEnd"/>
            <w:r w:rsidRPr="00C9749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меньше</w:t>
            </w:r>
          </w:p>
          <w:p w:rsidR="00C97491" w:rsidRPr="00C97491" w:rsidRDefault="00C97491" w:rsidP="00003DA6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97491">
              <w:rPr>
                <w:rFonts w:ascii="Times New Roman" w:eastAsia="Calibri" w:hAnsi="Times New Roman" w:cs="Times New Roman"/>
                <w:sz w:val="28"/>
                <w:szCs w:val="28"/>
              </w:rPr>
              <w:t>==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C97491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равно</w:t>
            </w:r>
          </w:p>
          <w:p w:rsidR="00003DA6" w:rsidRPr="00C97491" w:rsidRDefault="00C97491" w:rsidP="00003DA6">
            <w:pPr>
              <w:shd w:val="clear" w:color="auto" w:fill="FFFFFF"/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F056C9">
              <w:rPr>
                <w:rFonts w:ascii="Times New Roman" w:eastAsia="Calibri" w:hAnsi="Times New Roman" w:cs="Times New Roman"/>
                <w:sz w:val="28"/>
                <w:szCs w:val="28"/>
              </w:rPr>
              <w:t>!=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C97491">
              <w:rPr>
                <w:rFonts w:ascii="Times New Roman" w:eastAsia="Calibri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не равно</w:t>
            </w:r>
          </w:p>
        </w:tc>
      </w:tr>
    </w:tbl>
    <w:p w:rsidR="004C3183" w:rsidRDefault="00624CE4" w:rsidP="00ED559F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5" w:name="_Toc469958224"/>
      <w:bookmarkStart w:id="46" w:name="_Toc501592496"/>
      <w:r w:rsidRPr="00F056C9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47" w:name="_Toc91019208"/>
      <w:r>
        <w:rPr>
          <w:rFonts w:ascii="Times New Roman" w:hAnsi="Times New Roman" w:cs="Times New Roman"/>
          <w:b/>
          <w:sz w:val="28"/>
          <w:szCs w:val="28"/>
        </w:rPr>
        <w:t>В</w:t>
      </w:r>
      <w:r w:rsidR="004C3183" w:rsidRPr="006F34FA">
        <w:rPr>
          <w:rFonts w:ascii="Times New Roman" w:hAnsi="Times New Roman" w:cs="Times New Roman"/>
          <w:b/>
          <w:sz w:val="28"/>
          <w:szCs w:val="28"/>
        </w:rPr>
        <w:t>ыражения и их вычисления</w:t>
      </w:r>
      <w:bookmarkEnd w:id="45"/>
      <w:bookmarkEnd w:id="46"/>
      <w:bookmarkEnd w:id="47"/>
      <w:r w:rsidR="004C3183"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861AF6" w:rsidRDefault="00861AF6" w:rsidP="00861AF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выражении должны участвовать операторы и операнды одного типа, а также функции, возвращающие значения того же типа. Круглые скобки в выражении используются для изменения приоритетов операций. Не допускается запись двух подряд арифметических операций. Также круглые скобки могут использоваться дл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 xml:space="preserve">передачи параметров функций. </w:t>
      </w:r>
      <w:r w:rsidR="0038571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вадратные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кобки содержат блоки кода </w:t>
      </w:r>
      <w:r w:rsidR="0038571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функций. В фигурных скобках содержатся блоки инструкций условного оператора.</w:t>
      </w:r>
    </w:p>
    <w:p w:rsidR="004C3183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8" w:name="_Toc469958226"/>
      <w:bookmarkStart w:id="49" w:name="_Toc501592497"/>
      <w:bookmarkStart w:id="50" w:name="_Toc91019209"/>
      <w:r w:rsidRPr="006F34FA">
        <w:rPr>
          <w:rFonts w:ascii="Times New Roman" w:hAnsi="Times New Roman" w:cs="Times New Roman"/>
          <w:b/>
          <w:sz w:val="28"/>
          <w:szCs w:val="28"/>
        </w:rPr>
        <w:t>Программные конструкции языка</w:t>
      </w:r>
      <w:bookmarkEnd w:id="48"/>
      <w:bookmarkEnd w:id="49"/>
      <w:bookmarkEnd w:id="50"/>
    </w:p>
    <w:p w:rsidR="00DB5474" w:rsidRDefault="00DB5474" w:rsidP="00DB547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лючевые программные конструкции языка программирования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ED</w:t>
      </w:r>
      <w:r w:rsidRPr="00E814C6">
        <w:rPr>
          <w:rFonts w:ascii="Times New Roman" w:eastAsia="Calibri" w:hAnsi="Times New Roman" w:cs="Times New Roman"/>
          <w:sz w:val="28"/>
          <w:szCs w:val="28"/>
        </w:rPr>
        <w:t>-2021</w:t>
      </w:r>
      <w:r w:rsidRPr="00C97491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едставлены в таблице 1.</w:t>
      </w:r>
      <w:r w:rsidR="000A71D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6</w:t>
      </w:r>
    </w:p>
    <w:p w:rsidR="00DB5474" w:rsidRPr="00804C1C" w:rsidRDefault="000A71DE" w:rsidP="00136B91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04C1C">
        <w:rPr>
          <w:rFonts w:ascii="Times New Roman" w:hAnsi="Times New Roman" w:cs="Times New Roman"/>
          <w:sz w:val="28"/>
          <w:szCs w:val="28"/>
          <w:shd w:val="clear" w:color="auto" w:fill="FFFFFF"/>
        </w:rPr>
        <w:t>Таблица 1.6</w:t>
      </w:r>
      <w:r w:rsidR="00DB5474" w:rsidRPr="00804C1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программные конструкци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804C1C" w:rsidRPr="00804C1C" w:rsidTr="00670595">
        <w:tc>
          <w:tcPr>
            <w:tcW w:w="3114" w:type="dxa"/>
          </w:tcPr>
          <w:p w:rsidR="001C3818" w:rsidRPr="00804C1C" w:rsidRDefault="001C3818" w:rsidP="00003DA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Главная функция (точка входа в приложение)</w:t>
            </w:r>
          </w:p>
        </w:tc>
        <w:tc>
          <w:tcPr>
            <w:tcW w:w="6911" w:type="dxa"/>
          </w:tcPr>
          <w:p w:rsidR="00804C1C" w:rsidRPr="00804C1C" w:rsidRDefault="00804C1C" w:rsidP="00003DA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:rsidR="00804C1C" w:rsidRPr="00804C1C" w:rsidRDefault="00804C1C" w:rsidP="00003DA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</w:p>
          <w:p w:rsidR="00804C1C" w:rsidRPr="00804C1C" w:rsidRDefault="00804C1C" w:rsidP="00003DA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804C1C" w:rsidRPr="00804C1C" w:rsidRDefault="00804C1C" w:rsidP="00003DA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 &lt;имя переменной/литерал&gt;;</w:t>
            </w:r>
          </w:p>
          <w:p w:rsidR="001C3818" w:rsidRPr="00804C1C" w:rsidRDefault="00804C1C" w:rsidP="00003DA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];</w:t>
            </w:r>
          </w:p>
        </w:tc>
      </w:tr>
      <w:tr w:rsidR="00804C1C" w:rsidRPr="00804C1C" w:rsidTr="00670595">
        <w:tc>
          <w:tcPr>
            <w:tcW w:w="3114" w:type="dxa"/>
          </w:tcPr>
          <w:p w:rsidR="00804C1C" w:rsidRPr="00804C1C" w:rsidRDefault="00804C1C" w:rsidP="00003DA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Функция</w:t>
            </w:r>
          </w:p>
        </w:tc>
        <w:tc>
          <w:tcPr>
            <w:tcW w:w="6911" w:type="dxa"/>
          </w:tcPr>
          <w:p w:rsidR="00804C1C" w:rsidRPr="00804C1C" w:rsidRDefault="00804C1C" w:rsidP="00003DA6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&lt;тип&gt;</w:t>
            </w:r>
            <w:r w:rsidR="00003DA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proofErr w:type="spellStart"/>
            <w:r w:rsidR="00003DA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</w:t>
            </w:r>
            <w:proofErr w:type="spellEnd"/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&lt;идентификатор&gt;(&lt;тип&gt; &lt;идентификатор&gt;)</w:t>
            </w:r>
          </w:p>
          <w:p w:rsidR="00804C1C" w:rsidRPr="00804C1C" w:rsidRDefault="00804C1C" w:rsidP="00003DA6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804C1C" w:rsidRPr="00804C1C" w:rsidRDefault="00804C1C" w:rsidP="00003DA6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… </w:t>
            </w:r>
          </w:p>
          <w:p w:rsidR="00804C1C" w:rsidRPr="00804C1C" w:rsidRDefault="00804C1C" w:rsidP="00003DA6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 &lt;выражение&gt;; </w:t>
            </w:r>
          </w:p>
          <w:p w:rsidR="00804C1C" w:rsidRPr="00804C1C" w:rsidRDefault="00804C1C" w:rsidP="00003DA6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</w:tc>
      </w:tr>
    </w:tbl>
    <w:p w:rsidR="004C3183" w:rsidRPr="00DB5474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51" w:name="_Toc469958227"/>
      <w:bookmarkStart w:id="52" w:name="_Toc501592498"/>
      <w:bookmarkStart w:id="53" w:name="_Toc91019210"/>
      <w:r w:rsidRPr="00694006">
        <w:rPr>
          <w:rFonts w:ascii="Times New Roman" w:hAnsi="Times New Roman" w:cs="Times New Roman"/>
          <w:b/>
          <w:sz w:val="28"/>
          <w:szCs w:val="28"/>
        </w:rPr>
        <w:t>Область видимости идентификаторов</w:t>
      </w:r>
      <w:bookmarkEnd w:id="51"/>
      <w:bookmarkEnd w:id="52"/>
      <w:bookmarkEnd w:id="53"/>
    </w:p>
    <w:p w:rsidR="00672138" w:rsidRPr="00126F78" w:rsidRDefault="00672138" w:rsidP="00672138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ED</w:t>
      </w:r>
      <w:r w:rsidRPr="00E814C6">
        <w:rPr>
          <w:rFonts w:ascii="Times New Roman" w:eastAsia="Calibri" w:hAnsi="Times New Roman" w:cs="Times New Roman"/>
          <w:sz w:val="28"/>
          <w:szCs w:val="28"/>
        </w:rPr>
        <w:t>-2021</w:t>
      </w:r>
      <w:r w:rsidRPr="00C97491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обязаны находится внутри программного блока функций. </w:t>
      </w:r>
      <w:r w:rsidRPr="00776A08">
        <w:rPr>
          <w:rFonts w:ascii="Times New Roman" w:hAnsi="Times New Roman" w:cs="Times New Roman"/>
          <w:sz w:val="28"/>
          <w:szCs w:val="28"/>
        </w:rPr>
        <w:t xml:space="preserve">Все объявления и операции с переменными происходят внутри какого-либо блока. Каждая переменная или параметр функции получают </w:t>
      </w:r>
      <w:r w:rsidR="003C5FFD">
        <w:rPr>
          <w:rFonts w:ascii="Times New Roman" w:hAnsi="Times New Roman" w:cs="Times New Roman"/>
          <w:sz w:val="28"/>
          <w:szCs w:val="28"/>
        </w:rPr>
        <w:t>постфикс</w:t>
      </w:r>
      <w:r w:rsidRPr="00776A08">
        <w:rPr>
          <w:rFonts w:ascii="Times New Roman" w:hAnsi="Times New Roman" w:cs="Times New Roman"/>
          <w:sz w:val="28"/>
          <w:szCs w:val="28"/>
        </w:rPr>
        <w:t xml:space="preserve"> – название функции, внутри которой они находятся. </w:t>
      </w:r>
      <w:r w:rsidRPr="00126F78">
        <w:rPr>
          <w:rFonts w:ascii="Times New Roman" w:hAnsi="Times New Roman" w:cs="Times New Roman"/>
          <w:sz w:val="28"/>
          <w:szCs w:val="28"/>
        </w:rPr>
        <w:t>Объявление глобальных переменных не предусмотрено. Объявление пользовательских областей видимости не предусмотрено.</w:t>
      </w:r>
    </w:p>
    <w:p w:rsidR="004C3183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4" w:name="_Toc469958228"/>
      <w:bookmarkStart w:id="55" w:name="_Toc501592499"/>
      <w:bookmarkStart w:id="56" w:name="_Toc91019211"/>
      <w:r w:rsidRPr="006F34FA">
        <w:rPr>
          <w:rFonts w:ascii="Times New Roman" w:hAnsi="Times New Roman" w:cs="Times New Roman"/>
          <w:b/>
          <w:sz w:val="28"/>
          <w:szCs w:val="28"/>
        </w:rPr>
        <w:t>Семантические проверки</w:t>
      </w:r>
      <w:bookmarkEnd w:id="54"/>
      <w:bookmarkEnd w:id="55"/>
      <w:bookmarkEnd w:id="56"/>
    </w:p>
    <w:p w:rsidR="001C3818" w:rsidRDefault="001C3818" w:rsidP="001C3818">
      <w:pPr>
        <w:spacing w:after="0" w:line="233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57" w:name="_Toc501592500"/>
      <w:r w:rsidRPr="0014343B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 языком</w:t>
      </w:r>
      <w:r w:rsidRPr="001C38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SED</w:t>
      </w:r>
      <w:r w:rsidRPr="001C3818">
        <w:rPr>
          <w:rFonts w:ascii="Times New Roman" w:eastAsia="Calibri" w:hAnsi="Times New Roman" w:cs="Times New Roman"/>
          <w:sz w:val="28"/>
          <w:szCs w:val="28"/>
        </w:rPr>
        <w:t xml:space="preserve"> -</w:t>
      </w:r>
      <w:r w:rsidRPr="00E814C6">
        <w:rPr>
          <w:rFonts w:ascii="Times New Roman" w:eastAsia="Calibri" w:hAnsi="Times New Roman" w:cs="Times New Roman"/>
          <w:sz w:val="28"/>
          <w:szCs w:val="28"/>
        </w:rPr>
        <w:t>2021</w:t>
      </w:r>
      <w:r w:rsidR="000A71DE">
        <w:rPr>
          <w:rFonts w:ascii="Times New Roman" w:hAnsi="Times New Roman" w:cs="Times New Roman"/>
          <w:sz w:val="28"/>
          <w:szCs w:val="28"/>
        </w:rPr>
        <w:t>, приведена в таблице 1.7</w:t>
      </w:r>
      <w:r w:rsidRPr="0014343B">
        <w:rPr>
          <w:rFonts w:ascii="Times New Roman" w:hAnsi="Times New Roman" w:cs="Times New Roman"/>
          <w:sz w:val="28"/>
          <w:szCs w:val="28"/>
        </w:rPr>
        <w:t>.</w:t>
      </w:r>
    </w:p>
    <w:p w:rsidR="001C3818" w:rsidRPr="00804C1C" w:rsidRDefault="001C3818" w:rsidP="00136B91">
      <w:pPr>
        <w:spacing w:before="240"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04C1C">
        <w:rPr>
          <w:rFonts w:ascii="Times New Roman" w:hAnsi="Times New Roman" w:cs="Times New Roman"/>
          <w:sz w:val="28"/>
          <w:szCs w:val="28"/>
        </w:rPr>
        <w:t>Таблица 1.</w:t>
      </w:r>
      <w:r w:rsidR="000A71DE" w:rsidRPr="00804C1C">
        <w:rPr>
          <w:rFonts w:ascii="Times New Roman" w:hAnsi="Times New Roman" w:cs="Times New Roman"/>
          <w:sz w:val="28"/>
          <w:szCs w:val="28"/>
        </w:rPr>
        <w:t>7</w:t>
      </w:r>
      <w:r w:rsidRPr="00804C1C">
        <w:rPr>
          <w:rFonts w:ascii="Times New Roman" w:hAnsi="Times New Roman" w:cs="Times New Roman"/>
          <w:sz w:val="28"/>
          <w:szCs w:val="28"/>
        </w:rPr>
        <w:t xml:space="preserve"> – 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1C3818" w:rsidRPr="00804C1C" w:rsidTr="003A53A5">
        <w:trPr>
          <w:trHeight w:val="1"/>
          <w:tblHeader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C3818" w:rsidRPr="00804C1C" w:rsidRDefault="001C3818" w:rsidP="00003DA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04C1C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C3818" w:rsidRPr="00804C1C" w:rsidRDefault="001C3818" w:rsidP="00003DA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04C1C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1C3818" w:rsidRPr="00804C1C" w:rsidTr="001C3818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C3818" w:rsidRPr="00804C1C" w:rsidRDefault="001C3818" w:rsidP="00003DA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04C1C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C3818" w:rsidRPr="00804C1C" w:rsidRDefault="001C3818" w:rsidP="00003DA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Вызов функции должен соответствовать её прототипу</w:t>
            </w:r>
          </w:p>
        </w:tc>
      </w:tr>
      <w:tr w:rsidR="001C3818" w:rsidRPr="00804C1C" w:rsidTr="001C3818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C3818" w:rsidRPr="00804C1C" w:rsidRDefault="001C3818" w:rsidP="00003DA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04C1C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C3818" w:rsidRPr="00804C1C" w:rsidRDefault="001C3818" w:rsidP="00003DA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Идентификатор должен быть объявлен до его использования</w:t>
            </w:r>
          </w:p>
        </w:tc>
      </w:tr>
      <w:tr w:rsidR="001C3818" w:rsidRPr="00804C1C" w:rsidTr="001C3818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C3818" w:rsidRPr="00804C1C" w:rsidRDefault="001C3818" w:rsidP="00003DA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04C1C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C3818" w:rsidRPr="00804C1C" w:rsidRDefault="001C3818" w:rsidP="00003DA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Операнды в арифметическом выражении не могут быть разных типов</w:t>
            </w:r>
          </w:p>
        </w:tc>
      </w:tr>
      <w:tr w:rsidR="001C3818" w:rsidRPr="00804C1C" w:rsidTr="001C3818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C3818" w:rsidRPr="00804C1C" w:rsidRDefault="001C3818" w:rsidP="00003DA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804C1C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1C3818" w:rsidRPr="00804C1C" w:rsidRDefault="001C3818" w:rsidP="00003DA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Каждый идентификатор может быть объявлен только один раз</w:t>
            </w:r>
          </w:p>
        </w:tc>
      </w:tr>
      <w:tr w:rsidR="001C3818" w:rsidRPr="00804C1C" w:rsidTr="001C3818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3818" w:rsidRPr="00804C1C" w:rsidRDefault="001C3818" w:rsidP="00003DA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 w:rsidRPr="00804C1C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3818" w:rsidRPr="00804C1C" w:rsidRDefault="001C3818" w:rsidP="00003DA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Проверка на превышение максимального размера строкового и целочисленного литералов</w:t>
            </w:r>
          </w:p>
        </w:tc>
      </w:tr>
      <w:tr w:rsidR="001C3818" w:rsidRPr="00804C1C" w:rsidTr="001C3818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3818" w:rsidRPr="00804C1C" w:rsidRDefault="001C3818" w:rsidP="00003DA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 w:rsidRPr="00804C1C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3818" w:rsidRPr="00804C1C" w:rsidRDefault="001C3818" w:rsidP="00003DA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Соответствие типа возвращаемого значения с типом функции</w:t>
            </w:r>
          </w:p>
        </w:tc>
      </w:tr>
      <w:tr w:rsidR="001C3818" w:rsidRPr="00804C1C" w:rsidTr="001C3818">
        <w:trPr>
          <w:trHeight w:val="1"/>
        </w:trPr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3818" w:rsidRPr="00804C1C" w:rsidRDefault="001C3818" w:rsidP="00003DA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 w:rsidRPr="00804C1C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8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3818" w:rsidRPr="00804C1C" w:rsidRDefault="001C3818" w:rsidP="00003DA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Соответствие типов в выражениях</w:t>
            </w:r>
          </w:p>
        </w:tc>
      </w:tr>
    </w:tbl>
    <w:p w:rsidR="001C3818" w:rsidRPr="008A7728" w:rsidRDefault="001C3818" w:rsidP="001C3818">
      <w:pPr>
        <w:spacing w:before="240" w:after="0" w:line="233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асть семантических проверок выполняется на этапе лексического анализа.</w:t>
      </w:r>
    </w:p>
    <w:p w:rsidR="009E1461" w:rsidRDefault="004C3183" w:rsidP="00003DA6">
      <w:pPr>
        <w:pStyle w:val="a9"/>
        <w:keepNext/>
        <w:keepLines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58" w:name="_Toc91019212"/>
      <w:r w:rsidRPr="00465C1D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lastRenderedPageBreak/>
        <w:t>Распределение оперативной памяти на этапе выполнения</w:t>
      </w:r>
      <w:bookmarkEnd w:id="57"/>
      <w:bookmarkEnd w:id="58"/>
    </w:p>
    <w:p w:rsidR="009E1461" w:rsidRPr="009E1461" w:rsidRDefault="009E1461" w:rsidP="009E1461">
      <w:pPr>
        <w:pStyle w:val="a4"/>
        <w:shd w:val="clear" w:color="auto" w:fill="FFFFFF" w:themeFill="background1"/>
        <w:ind w:firstLine="709"/>
        <w:jc w:val="both"/>
        <w:rPr>
          <w:rFonts w:ascii="Times New Roman" w:eastAsia="Times New Roman" w:hAnsi="Times New Roman" w:cs="Times New Roman"/>
          <w:sz w:val="28"/>
          <w:szCs w:val="26"/>
          <w:lang w:eastAsia="ru-RU"/>
        </w:rPr>
      </w:pPr>
      <w:r w:rsidRPr="00783738">
        <w:rPr>
          <w:rFonts w:ascii="Times New Roman" w:hAnsi="Times New Roman" w:cs="Times New Roman"/>
          <w:sz w:val="28"/>
          <w:szCs w:val="28"/>
        </w:rPr>
        <w:t>Все переменные размещаются в стеке. Таблица лексем и таблица идентификаторов сохраняются в структуры с выделенной под них динамической памятью, которая очищается по окончанию работы транслятора.</w:t>
      </w:r>
    </w:p>
    <w:p w:rsidR="004C3183" w:rsidRPr="00804C1C" w:rsidRDefault="004C3183" w:rsidP="00003DA6">
      <w:pPr>
        <w:pStyle w:val="a9"/>
        <w:keepNext/>
        <w:keepLines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59" w:name="_Toc501592501"/>
      <w:bookmarkStart w:id="60" w:name="_Toc91019213"/>
      <w:r w:rsidRPr="00804C1C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Стандартная библиотека и её состав</w:t>
      </w:r>
      <w:bookmarkEnd w:id="59"/>
      <w:bookmarkEnd w:id="60"/>
    </w:p>
    <w:p w:rsidR="004B5863" w:rsidRPr="00804C1C" w:rsidRDefault="004B5863" w:rsidP="00003DA6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04C1C">
        <w:rPr>
          <w:rFonts w:ascii="Times New Roman" w:hAnsi="Times New Roman" w:cs="Times New Roman"/>
          <w:sz w:val="28"/>
          <w:szCs w:val="28"/>
        </w:rPr>
        <w:t>Функции стандартной библиотеки с опис</w:t>
      </w:r>
      <w:r w:rsidR="000A71DE" w:rsidRPr="00804C1C">
        <w:rPr>
          <w:rFonts w:ascii="Times New Roman" w:hAnsi="Times New Roman" w:cs="Times New Roman"/>
          <w:sz w:val="28"/>
          <w:szCs w:val="28"/>
        </w:rPr>
        <w:t>анием представлены в таблице 1.8</w:t>
      </w:r>
      <w:r w:rsidRPr="00804C1C">
        <w:rPr>
          <w:rFonts w:ascii="Times New Roman" w:hAnsi="Times New Roman" w:cs="Times New Roman"/>
          <w:sz w:val="28"/>
          <w:szCs w:val="28"/>
        </w:rPr>
        <w:t>. Стандартная библиотека написана на языке программирования C++.</w:t>
      </w:r>
    </w:p>
    <w:p w:rsidR="004B5863" w:rsidRPr="00804C1C" w:rsidRDefault="000A71DE" w:rsidP="00136B91">
      <w:pPr>
        <w:pStyle w:val="a4"/>
        <w:shd w:val="clear" w:color="auto" w:fill="FFFFFF" w:themeFill="background1"/>
        <w:spacing w:before="240"/>
        <w:ind w:firstLine="709"/>
        <w:rPr>
          <w:rFonts w:ascii="Times New Roman" w:hAnsi="Times New Roman" w:cs="Times New Roman"/>
          <w:sz w:val="28"/>
          <w:szCs w:val="28"/>
        </w:rPr>
      </w:pPr>
      <w:r w:rsidRPr="00804C1C">
        <w:rPr>
          <w:rFonts w:ascii="Times New Roman" w:hAnsi="Times New Roman" w:cs="Times New Roman"/>
          <w:sz w:val="28"/>
          <w:szCs w:val="28"/>
        </w:rPr>
        <w:t xml:space="preserve"> Таблица 1.8</w:t>
      </w:r>
      <w:r w:rsidR="004B5863" w:rsidRPr="00804C1C">
        <w:rPr>
          <w:rFonts w:ascii="Times New Roman" w:hAnsi="Times New Roman" w:cs="Times New Roman"/>
          <w:sz w:val="28"/>
          <w:szCs w:val="28"/>
        </w:rPr>
        <w:t xml:space="preserve"> – Состав стандартной библиотеки</w:t>
      </w:r>
    </w:p>
    <w:tbl>
      <w:tblPr>
        <w:tblStyle w:val="a3"/>
        <w:tblW w:w="995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30"/>
        <w:gridCol w:w="1701"/>
        <w:gridCol w:w="2126"/>
        <w:gridCol w:w="4395"/>
      </w:tblGrid>
      <w:tr w:rsidR="004B5863" w:rsidRPr="00804C1C" w:rsidTr="003F2173">
        <w:tc>
          <w:tcPr>
            <w:tcW w:w="1730" w:type="dxa"/>
          </w:tcPr>
          <w:p w:rsidR="004B5863" w:rsidRPr="00804C1C" w:rsidRDefault="004B5863" w:rsidP="003F2173">
            <w:pPr>
              <w:pStyle w:val="a4"/>
              <w:shd w:val="clear" w:color="auto" w:fill="FFFFFF" w:themeFill="background1"/>
              <w:spacing w:line="233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Имя функции</w:t>
            </w:r>
          </w:p>
        </w:tc>
        <w:tc>
          <w:tcPr>
            <w:tcW w:w="1701" w:type="dxa"/>
          </w:tcPr>
          <w:p w:rsidR="004B5863" w:rsidRPr="00804C1C" w:rsidRDefault="004B5863" w:rsidP="003F2173">
            <w:pPr>
              <w:pStyle w:val="a4"/>
              <w:shd w:val="clear" w:color="auto" w:fill="FFFFFF" w:themeFill="background1"/>
              <w:spacing w:line="233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126" w:type="dxa"/>
          </w:tcPr>
          <w:p w:rsidR="004B5863" w:rsidRPr="00804C1C" w:rsidRDefault="004B5863" w:rsidP="003F2173">
            <w:pPr>
              <w:pStyle w:val="a4"/>
              <w:shd w:val="clear" w:color="auto" w:fill="FFFFFF" w:themeFill="background1"/>
              <w:spacing w:line="233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4395" w:type="dxa"/>
          </w:tcPr>
          <w:p w:rsidR="004B5863" w:rsidRPr="00804C1C" w:rsidRDefault="004B5863" w:rsidP="003F2173">
            <w:pPr>
              <w:pStyle w:val="a4"/>
              <w:shd w:val="clear" w:color="auto" w:fill="FFFFFF" w:themeFill="background1"/>
              <w:spacing w:line="233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04C1C" w:rsidRPr="00804C1C" w:rsidTr="003F2173">
        <w:trPr>
          <w:trHeight w:val="77"/>
        </w:trPr>
        <w:tc>
          <w:tcPr>
            <w:tcW w:w="1730" w:type="dxa"/>
          </w:tcPr>
          <w:p w:rsidR="004B5863" w:rsidRPr="00804C1C" w:rsidRDefault="00804C1C" w:rsidP="003F2173">
            <w:pPr>
              <w:pStyle w:val="a4"/>
              <w:shd w:val="clear" w:color="auto" w:fill="FFFFFF" w:themeFill="background1"/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Concat</w:t>
            </w:r>
            <w:proofErr w:type="spellEnd"/>
          </w:p>
        </w:tc>
        <w:tc>
          <w:tcPr>
            <w:tcW w:w="1701" w:type="dxa"/>
          </w:tcPr>
          <w:p w:rsidR="004B5863" w:rsidRPr="00804C1C" w:rsidRDefault="00804C1C" w:rsidP="003F2173">
            <w:pPr>
              <w:pStyle w:val="a4"/>
              <w:shd w:val="clear" w:color="auto" w:fill="FFFFFF" w:themeFill="background1"/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126" w:type="dxa"/>
          </w:tcPr>
          <w:p w:rsidR="004B5863" w:rsidRPr="00804C1C" w:rsidRDefault="00804C1C" w:rsidP="003F2173">
            <w:pPr>
              <w:pStyle w:val="a4"/>
              <w:shd w:val="clear" w:color="auto" w:fill="FFFFFF" w:themeFill="background1"/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="004B5863"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 x – строка</w:t>
            </w:r>
          </w:p>
          <w:p w:rsidR="004B5863" w:rsidRPr="00804C1C" w:rsidRDefault="00804C1C" w:rsidP="003F2173">
            <w:pPr>
              <w:pStyle w:val="a4"/>
              <w:shd w:val="clear" w:color="auto" w:fill="FFFFFF" w:themeFill="background1"/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="004B5863" w:rsidRPr="00804C1C">
              <w:rPr>
                <w:rFonts w:ascii="Times New Roman" w:hAnsi="Times New Roman" w:cs="Times New Roman"/>
                <w:sz w:val="28"/>
                <w:szCs w:val="28"/>
              </w:rPr>
              <w:t> y – строка</w:t>
            </w:r>
          </w:p>
        </w:tc>
        <w:tc>
          <w:tcPr>
            <w:tcW w:w="4395" w:type="dxa"/>
          </w:tcPr>
          <w:p w:rsidR="004B5863" w:rsidRPr="00804C1C" w:rsidRDefault="004B5863" w:rsidP="00804C1C">
            <w:pPr>
              <w:pStyle w:val="a4"/>
              <w:shd w:val="clear" w:color="auto" w:fill="FFFFFF" w:themeFill="background1"/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Функция </w:t>
            </w:r>
            <w:r w:rsidR="00804C1C"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объединяет 2 строки </w:t>
            </w:r>
          </w:p>
        </w:tc>
      </w:tr>
      <w:tr w:rsidR="004B5863" w:rsidRPr="00804C1C" w:rsidTr="003F2173">
        <w:trPr>
          <w:trHeight w:val="473"/>
        </w:trPr>
        <w:tc>
          <w:tcPr>
            <w:tcW w:w="1730" w:type="dxa"/>
          </w:tcPr>
          <w:p w:rsidR="004B5863" w:rsidRPr="00804C1C" w:rsidRDefault="004B5863" w:rsidP="003F2173">
            <w:pPr>
              <w:pStyle w:val="a4"/>
              <w:shd w:val="clear" w:color="auto" w:fill="FFFFFF" w:themeFill="background1"/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Len</w:t>
            </w:r>
            <w:proofErr w:type="spellEnd"/>
          </w:p>
        </w:tc>
        <w:tc>
          <w:tcPr>
            <w:tcW w:w="1701" w:type="dxa"/>
          </w:tcPr>
          <w:p w:rsidR="004B5863" w:rsidRPr="00804C1C" w:rsidRDefault="00804C1C" w:rsidP="003F2173">
            <w:pPr>
              <w:pStyle w:val="a4"/>
              <w:shd w:val="clear" w:color="auto" w:fill="FFFFFF" w:themeFill="background1"/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al</w:t>
            </w:r>
          </w:p>
        </w:tc>
        <w:tc>
          <w:tcPr>
            <w:tcW w:w="2126" w:type="dxa"/>
          </w:tcPr>
          <w:p w:rsidR="004B5863" w:rsidRPr="00804C1C" w:rsidRDefault="00804C1C" w:rsidP="003F2173">
            <w:pPr>
              <w:pStyle w:val="a4"/>
              <w:shd w:val="clear" w:color="auto" w:fill="FFFFFF" w:themeFill="background1"/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="004B5863"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 x - строка</w:t>
            </w:r>
          </w:p>
        </w:tc>
        <w:tc>
          <w:tcPr>
            <w:tcW w:w="4395" w:type="dxa"/>
          </w:tcPr>
          <w:p w:rsidR="004B5863" w:rsidRPr="00804C1C" w:rsidRDefault="004B5863" w:rsidP="003F2173">
            <w:pPr>
              <w:pStyle w:val="a4"/>
              <w:shd w:val="clear" w:color="auto" w:fill="FFFFFF" w:themeFill="background1"/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Функция вычисляет длину строки x</w:t>
            </w:r>
          </w:p>
        </w:tc>
      </w:tr>
      <w:tr w:rsidR="004B5863" w:rsidRPr="00804C1C" w:rsidTr="003F2173">
        <w:trPr>
          <w:trHeight w:val="77"/>
        </w:trPr>
        <w:tc>
          <w:tcPr>
            <w:tcW w:w="1730" w:type="dxa"/>
          </w:tcPr>
          <w:p w:rsidR="004B5863" w:rsidRPr="00804C1C" w:rsidRDefault="00804C1C" w:rsidP="003F2173">
            <w:pPr>
              <w:pStyle w:val="a4"/>
              <w:shd w:val="clear" w:color="auto" w:fill="FFFFFF" w:themeFill="background1"/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="004B5863"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proofErr w:type="spellEnd"/>
          </w:p>
        </w:tc>
        <w:tc>
          <w:tcPr>
            <w:tcW w:w="1701" w:type="dxa"/>
          </w:tcPr>
          <w:p w:rsidR="004B5863" w:rsidRPr="00804C1C" w:rsidRDefault="004B5863" w:rsidP="003F2173">
            <w:pPr>
              <w:pStyle w:val="a4"/>
              <w:shd w:val="clear" w:color="auto" w:fill="FFFFFF" w:themeFill="background1"/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126" w:type="dxa"/>
          </w:tcPr>
          <w:p w:rsidR="004B5863" w:rsidRPr="00804C1C" w:rsidRDefault="00804C1C" w:rsidP="003F2173">
            <w:pPr>
              <w:pStyle w:val="a4"/>
              <w:shd w:val="clear" w:color="auto" w:fill="FFFFFF" w:themeFill="background1"/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al </w:t>
            </w:r>
            <w:r w:rsidR="004B5863" w:rsidRPr="00804C1C">
              <w:rPr>
                <w:rFonts w:ascii="Times New Roman" w:hAnsi="Times New Roman" w:cs="Times New Roman"/>
                <w:sz w:val="28"/>
                <w:szCs w:val="28"/>
              </w:rPr>
              <w:t>x - число</w:t>
            </w:r>
          </w:p>
        </w:tc>
        <w:tc>
          <w:tcPr>
            <w:tcW w:w="4395" w:type="dxa"/>
          </w:tcPr>
          <w:p w:rsidR="004B5863" w:rsidRPr="00804C1C" w:rsidRDefault="004B5863" w:rsidP="003F2173">
            <w:pPr>
              <w:pStyle w:val="a4"/>
              <w:shd w:val="clear" w:color="auto" w:fill="FFFFFF" w:themeFill="background1"/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>Функция выводит на консоль число x</w:t>
            </w:r>
          </w:p>
        </w:tc>
      </w:tr>
      <w:tr w:rsidR="004B5863" w:rsidRPr="00804C1C" w:rsidTr="003F2173">
        <w:trPr>
          <w:trHeight w:val="77"/>
        </w:trPr>
        <w:tc>
          <w:tcPr>
            <w:tcW w:w="1730" w:type="dxa"/>
          </w:tcPr>
          <w:p w:rsidR="004B5863" w:rsidRPr="00804C1C" w:rsidRDefault="00804C1C" w:rsidP="003F2173">
            <w:pPr>
              <w:pStyle w:val="a4"/>
              <w:shd w:val="clear" w:color="auto" w:fill="FFFFFF" w:themeFill="background1"/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</w:t>
            </w:r>
            <w:r w:rsidR="004B5863"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proofErr w:type="spellEnd"/>
          </w:p>
        </w:tc>
        <w:tc>
          <w:tcPr>
            <w:tcW w:w="1701" w:type="dxa"/>
          </w:tcPr>
          <w:p w:rsidR="004B5863" w:rsidRPr="00804C1C" w:rsidRDefault="004B5863" w:rsidP="003F2173">
            <w:pPr>
              <w:pStyle w:val="a4"/>
              <w:shd w:val="clear" w:color="auto" w:fill="FFFFFF" w:themeFill="background1"/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126" w:type="dxa"/>
          </w:tcPr>
          <w:p w:rsidR="004B5863" w:rsidRPr="00804C1C" w:rsidRDefault="00804C1C" w:rsidP="003F2173">
            <w:pPr>
              <w:pStyle w:val="a4"/>
              <w:shd w:val="clear" w:color="auto" w:fill="FFFFFF" w:themeFill="background1"/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har </w:t>
            </w:r>
            <w:r w:rsidR="004B5863"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 </w:t>
            </w:r>
            <w:r w:rsidR="004B5863" w:rsidRPr="00804C1C">
              <w:rPr>
                <w:rFonts w:ascii="Times New Roman" w:hAnsi="Times New Roman" w:cs="Times New Roman"/>
                <w:sz w:val="28"/>
                <w:szCs w:val="28"/>
              </w:rPr>
              <w:t>- строка</w:t>
            </w:r>
          </w:p>
        </w:tc>
        <w:tc>
          <w:tcPr>
            <w:tcW w:w="4395" w:type="dxa"/>
          </w:tcPr>
          <w:p w:rsidR="004B5863" w:rsidRPr="00804C1C" w:rsidRDefault="004B5863" w:rsidP="003F2173">
            <w:pPr>
              <w:pStyle w:val="a4"/>
              <w:shd w:val="clear" w:color="auto" w:fill="FFFFFF" w:themeFill="background1"/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04C1C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на консоль строку </w:t>
            </w:r>
            <w:r w:rsidRPr="00804C1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</w:tbl>
    <w:p w:rsidR="004C3183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1" w:name="_Toc469958231"/>
      <w:bookmarkStart w:id="62" w:name="_Toc501592502"/>
      <w:bookmarkStart w:id="63" w:name="_Toc91019214"/>
      <w:r w:rsidRPr="006F34FA">
        <w:rPr>
          <w:rFonts w:ascii="Times New Roman" w:hAnsi="Times New Roman" w:cs="Times New Roman"/>
          <w:b/>
          <w:sz w:val="28"/>
          <w:szCs w:val="28"/>
        </w:rPr>
        <w:t>Ввод и вывод данных</w:t>
      </w:r>
      <w:bookmarkEnd w:id="61"/>
      <w:bookmarkEnd w:id="62"/>
      <w:bookmarkEnd w:id="63"/>
    </w:p>
    <w:p w:rsidR="00804C1C" w:rsidRPr="0014343B" w:rsidRDefault="00804C1C" w:rsidP="00804C1C">
      <w:pPr>
        <w:spacing w:after="0" w:line="233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64" w:name="_Toc469958232"/>
      <w:bookmarkStart w:id="65" w:name="_Toc501592503"/>
      <w:r w:rsidRPr="0014343B">
        <w:rPr>
          <w:rFonts w:ascii="Times New Roman" w:hAnsi="Times New Roman" w:cs="Times New Roman"/>
          <w:sz w:val="28"/>
          <w:szCs w:val="28"/>
        </w:rPr>
        <w:t xml:space="preserve">Ввод данных не поддерживается языком программировани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SED</w:t>
      </w:r>
      <w:r>
        <w:rPr>
          <w:rFonts w:ascii="Times New Roman" w:hAnsi="Times New Roman" w:cs="Times New Roman"/>
          <w:noProof/>
          <w:sz w:val="28"/>
          <w:szCs w:val="28"/>
        </w:rPr>
        <w:t>-2021</w:t>
      </w:r>
      <w:r w:rsidRPr="0014343B">
        <w:rPr>
          <w:rFonts w:ascii="Times New Roman" w:hAnsi="Times New Roman" w:cs="Times New Roman"/>
          <w:sz w:val="28"/>
          <w:szCs w:val="28"/>
        </w:rPr>
        <w:t>.</w:t>
      </w:r>
    </w:p>
    <w:p w:rsidR="00804C1C" w:rsidRPr="0014343B" w:rsidRDefault="00804C1C" w:rsidP="00804C1C">
      <w:pPr>
        <w:spacing w:after="0" w:line="233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write</w:t>
      </w:r>
      <w:r w:rsidRPr="00804C1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4343B">
        <w:rPr>
          <w:rFonts w:ascii="Times New Roman" w:eastAsia="Calibri" w:hAnsi="Times New Roman" w:cs="Times New Roman"/>
          <w:sz w:val="28"/>
          <w:szCs w:val="28"/>
          <w:lang w:val="be-BY"/>
        </w:rPr>
        <w:t>(</w:t>
      </w:r>
      <w:r w:rsidRPr="0014343B">
        <w:rPr>
          <w:rFonts w:ascii="Times New Roman" w:eastAsia="Calibri" w:hAnsi="Times New Roman" w:cs="Times New Roman"/>
          <w:sz w:val="28"/>
          <w:szCs w:val="28"/>
        </w:rPr>
        <w:t>&lt;идентификатор или литерал&gt;</w:t>
      </w:r>
      <w:r w:rsidRPr="0014343B">
        <w:rPr>
          <w:rFonts w:ascii="Times New Roman" w:eastAsia="Calibri" w:hAnsi="Times New Roman" w:cs="Times New Roman"/>
          <w:sz w:val="28"/>
          <w:szCs w:val="28"/>
          <w:lang w:val="be-BY"/>
        </w:rPr>
        <w:t>)</w:t>
      </w:r>
      <w:r w:rsidRPr="0014343B">
        <w:rPr>
          <w:rFonts w:ascii="Times New Roman" w:eastAsia="Calibri" w:hAnsi="Times New Roman" w:cs="Times New Roman"/>
          <w:sz w:val="28"/>
          <w:szCs w:val="28"/>
        </w:rPr>
        <w:t>; – вывод в стандартный поток вывода.</w:t>
      </w:r>
    </w:p>
    <w:p w:rsidR="00804C1C" w:rsidRPr="0014343B" w:rsidRDefault="00804C1C" w:rsidP="00804C1C">
      <w:pPr>
        <w:pStyle w:val="a4"/>
        <w:shd w:val="clear" w:color="auto" w:fill="FFFFFF" w:themeFill="background1"/>
        <w:spacing w:line="233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В зависимости от типа параметра определяется функция: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riteW</w:t>
      </w:r>
      <w:proofErr w:type="spellEnd"/>
      <w:r w:rsidRPr="0014343B">
        <w:rPr>
          <w:rFonts w:ascii="Times New Roman" w:hAnsi="Times New Roman" w:cs="Times New Roman"/>
          <w:sz w:val="28"/>
          <w:szCs w:val="28"/>
        </w:rPr>
        <w:t xml:space="preserve"> ил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</w:t>
      </w:r>
      <w:r w:rsidR="00C226D4">
        <w:rPr>
          <w:rFonts w:ascii="Times New Roman" w:hAnsi="Times New Roman" w:cs="Times New Roman"/>
          <w:sz w:val="28"/>
          <w:szCs w:val="28"/>
          <w:lang w:val="en-US"/>
        </w:rPr>
        <w:t>rite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spellEnd"/>
      <w:r w:rsidRPr="0014343B">
        <w:rPr>
          <w:rFonts w:ascii="Times New Roman" w:hAnsi="Times New Roman" w:cs="Times New Roman"/>
          <w:sz w:val="28"/>
          <w:szCs w:val="28"/>
        </w:rPr>
        <w:t>, которые входят в состав стандартной би</w:t>
      </w:r>
      <w:r w:rsidR="00C226D4">
        <w:rPr>
          <w:rFonts w:ascii="Times New Roman" w:hAnsi="Times New Roman" w:cs="Times New Roman"/>
          <w:sz w:val="28"/>
          <w:szCs w:val="28"/>
        </w:rPr>
        <w:t>блиотеки и описаны в таблице 1.8</w:t>
      </w:r>
      <w:r w:rsidRPr="0014343B">
        <w:rPr>
          <w:rFonts w:ascii="Times New Roman" w:hAnsi="Times New Roman" w:cs="Times New Roman"/>
          <w:sz w:val="28"/>
          <w:szCs w:val="28"/>
        </w:rPr>
        <w:t>.</w:t>
      </w:r>
    </w:p>
    <w:p w:rsidR="004C3183" w:rsidRPr="00C226D4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6" w:name="_Toc91019215"/>
      <w:r w:rsidRPr="006F34FA">
        <w:rPr>
          <w:rFonts w:ascii="Times New Roman" w:hAnsi="Times New Roman" w:cs="Times New Roman"/>
          <w:b/>
          <w:sz w:val="28"/>
          <w:szCs w:val="28"/>
        </w:rPr>
        <w:t>Точка входа</w:t>
      </w:r>
      <w:bookmarkEnd w:id="64"/>
      <w:bookmarkEnd w:id="65"/>
      <w:bookmarkEnd w:id="66"/>
    </w:p>
    <w:p w:rsidR="009E1461" w:rsidRPr="00C226D4" w:rsidRDefault="009E1461" w:rsidP="009E1461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6D4">
        <w:rPr>
          <w:rFonts w:ascii="Times New Roman" w:hAnsi="Times New Roman" w:cs="Times New Roman"/>
          <w:sz w:val="28"/>
          <w:szCs w:val="28"/>
        </w:rPr>
        <w:t xml:space="preserve">Точкой входа является функция </w:t>
      </w:r>
      <w:r w:rsidR="00C226D4" w:rsidRPr="00C226D4"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="001C3818" w:rsidRPr="00C226D4">
        <w:rPr>
          <w:rFonts w:ascii="Times New Roman" w:hAnsi="Times New Roman" w:cs="Times New Roman"/>
          <w:sz w:val="28"/>
          <w:szCs w:val="28"/>
        </w:rPr>
        <w:t>.</w:t>
      </w:r>
    </w:p>
    <w:p w:rsidR="004C3183" w:rsidRPr="00C226D4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7" w:name="_Toc469958233"/>
      <w:bookmarkStart w:id="68" w:name="_Toc501592504"/>
      <w:bookmarkStart w:id="69" w:name="_Toc91019216"/>
      <w:r w:rsidRPr="00C226D4">
        <w:rPr>
          <w:rFonts w:ascii="Times New Roman" w:hAnsi="Times New Roman" w:cs="Times New Roman"/>
          <w:b/>
          <w:sz w:val="28"/>
          <w:szCs w:val="28"/>
        </w:rPr>
        <w:t>Препроцессор</w:t>
      </w:r>
      <w:bookmarkEnd w:id="67"/>
      <w:bookmarkEnd w:id="68"/>
      <w:bookmarkEnd w:id="69"/>
    </w:p>
    <w:p w:rsidR="00582DFA" w:rsidRDefault="00582DFA" w:rsidP="00582DF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E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2021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E27320" w:rsidRPr="00C226D4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0" w:name="_Toc469958234"/>
      <w:bookmarkStart w:id="71" w:name="_Toc501592505"/>
      <w:bookmarkStart w:id="72" w:name="_Toc91019217"/>
      <w:r w:rsidRPr="006F34FA">
        <w:rPr>
          <w:rFonts w:ascii="Times New Roman" w:hAnsi="Times New Roman" w:cs="Times New Roman"/>
          <w:b/>
          <w:sz w:val="28"/>
          <w:szCs w:val="28"/>
        </w:rPr>
        <w:t>Соглашения о вызовах</w:t>
      </w:r>
      <w:bookmarkEnd w:id="70"/>
      <w:bookmarkEnd w:id="71"/>
      <w:bookmarkEnd w:id="72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A11945" w:rsidRPr="00C226D4" w:rsidRDefault="00E27320" w:rsidP="00F22D4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73" w:name="_Toc88341377"/>
      <w:r w:rsidRPr="00C226D4">
        <w:rPr>
          <w:rFonts w:ascii="Times New Roman" w:hAnsi="Times New Roman" w:cs="Times New Roman"/>
          <w:sz w:val="28"/>
          <w:szCs w:val="28"/>
        </w:rPr>
        <w:t>В языке вызов функций происходит п</w:t>
      </w:r>
      <w:r w:rsidR="00A11945" w:rsidRPr="00C226D4">
        <w:rPr>
          <w:rFonts w:ascii="Times New Roman" w:hAnsi="Times New Roman" w:cs="Times New Roman"/>
          <w:sz w:val="28"/>
          <w:szCs w:val="28"/>
        </w:rPr>
        <w:t xml:space="preserve">о соглашению о вызовах </w:t>
      </w:r>
      <w:proofErr w:type="spellStart"/>
      <w:r w:rsidR="00A11945" w:rsidRPr="00C226D4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="00A11945" w:rsidRPr="00C226D4">
        <w:rPr>
          <w:rFonts w:ascii="Times New Roman" w:hAnsi="Times New Roman" w:cs="Times New Roman"/>
          <w:sz w:val="28"/>
          <w:szCs w:val="28"/>
        </w:rPr>
        <w:t>.</w:t>
      </w:r>
    </w:p>
    <w:p w:rsidR="00E27320" w:rsidRPr="00F22D4E" w:rsidRDefault="00E27320" w:rsidP="00F22D4E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F22D4E">
        <w:rPr>
          <w:rFonts w:ascii="Times New Roman" w:hAnsi="Times New Roman" w:cs="Times New Roman"/>
          <w:sz w:val="28"/>
          <w:szCs w:val="28"/>
        </w:rPr>
        <w:t xml:space="preserve">Особенности </w:t>
      </w:r>
      <w:proofErr w:type="spellStart"/>
      <w:r w:rsidRPr="00F22D4E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F22D4E">
        <w:rPr>
          <w:rFonts w:ascii="Times New Roman" w:hAnsi="Times New Roman" w:cs="Times New Roman"/>
          <w:sz w:val="28"/>
          <w:szCs w:val="28"/>
        </w:rPr>
        <w:t>:</w:t>
      </w:r>
      <w:bookmarkEnd w:id="73"/>
    </w:p>
    <w:p w:rsidR="00C226D4" w:rsidRDefault="00E27320" w:rsidP="00F22D4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74" w:name="_Toc88341378"/>
      <w:r w:rsidRPr="00F22D4E"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  <w:bookmarkStart w:id="75" w:name="_Toc88341379"/>
      <w:bookmarkEnd w:id="74"/>
    </w:p>
    <w:p w:rsidR="00C226D4" w:rsidRDefault="00E27320" w:rsidP="00F22D4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22D4E">
        <w:rPr>
          <w:rFonts w:ascii="Times New Roman" w:hAnsi="Times New Roman" w:cs="Times New Roman"/>
          <w:sz w:val="28"/>
          <w:szCs w:val="28"/>
        </w:rPr>
        <w:t>– память освобождает вызываемый код;</w:t>
      </w:r>
      <w:bookmarkStart w:id="76" w:name="_Toc88341380"/>
      <w:bookmarkEnd w:id="75"/>
    </w:p>
    <w:p w:rsidR="00E27320" w:rsidRDefault="00E27320" w:rsidP="00F22D4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22D4E"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.</w:t>
      </w:r>
      <w:bookmarkEnd w:id="76"/>
    </w:p>
    <w:p w:rsidR="00ED559F" w:rsidRPr="00F22D4E" w:rsidRDefault="00ED559F" w:rsidP="00F22D4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4C3183" w:rsidRDefault="004C3183" w:rsidP="004C3183">
      <w:pPr>
        <w:pStyle w:val="a9"/>
        <w:numPr>
          <w:ilvl w:val="1"/>
          <w:numId w:val="1"/>
        </w:numPr>
        <w:spacing w:before="360"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7" w:name="_Toc469958235"/>
      <w:bookmarkStart w:id="78" w:name="_Toc501592506"/>
      <w:bookmarkStart w:id="79" w:name="_Toc91019218"/>
      <w:r w:rsidRPr="006F34FA">
        <w:rPr>
          <w:rFonts w:ascii="Times New Roman" w:hAnsi="Times New Roman" w:cs="Times New Roman"/>
          <w:b/>
          <w:sz w:val="28"/>
          <w:szCs w:val="28"/>
        </w:rPr>
        <w:lastRenderedPageBreak/>
        <w:t>Объектный код</w:t>
      </w:r>
      <w:bookmarkEnd w:id="77"/>
      <w:bookmarkEnd w:id="78"/>
      <w:bookmarkEnd w:id="79"/>
      <w:r w:rsidR="002F3EE7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2F3EE7" w:rsidRPr="00126F78" w:rsidRDefault="002F3EE7" w:rsidP="002F3EE7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E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2021 </w:t>
      </w:r>
      <w:r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C3183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0" w:name="_Toc469958236"/>
      <w:bookmarkStart w:id="81" w:name="_Toc501592507"/>
      <w:bookmarkStart w:id="82" w:name="_Toc91019219"/>
      <w:r w:rsidRPr="006F34FA">
        <w:rPr>
          <w:rFonts w:ascii="Times New Roman" w:hAnsi="Times New Roman" w:cs="Times New Roman"/>
          <w:b/>
          <w:sz w:val="28"/>
          <w:szCs w:val="28"/>
        </w:rPr>
        <w:t>Классификация сообщений транслятора</w:t>
      </w:r>
      <w:bookmarkEnd w:id="80"/>
      <w:bookmarkEnd w:id="81"/>
      <w:bookmarkEnd w:id="82"/>
    </w:p>
    <w:p w:rsidR="00E25DBF" w:rsidRDefault="00E25DBF" w:rsidP="00E25DB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E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2021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Их 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</w:t>
      </w:r>
      <w:r w:rsidR="000A71DE">
        <w:rPr>
          <w:rFonts w:ascii="Times New Roman" w:hAnsi="Times New Roman" w:cs="Times New Roman"/>
          <w:sz w:val="28"/>
          <w:szCs w:val="28"/>
        </w:rPr>
        <w:t>9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E25DBF" w:rsidRPr="00B63801" w:rsidRDefault="00E25DBF" w:rsidP="00136B91">
      <w:pPr>
        <w:pStyle w:val="a4"/>
        <w:shd w:val="clear" w:color="auto" w:fill="FFFFFF" w:themeFill="background1"/>
        <w:spacing w:before="240"/>
        <w:ind w:firstLine="709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</w:t>
      </w:r>
      <w:r w:rsidR="000A71DE">
        <w:rPr>
          <w:rFonts w:ascii="Times New Roman" w:hAnsi="Times New Roman" w:cs="Times New Roman"/>
          <w:color w:val="000000" w:themeColor="text1"/>
          <w:sz w:val="28"/>
        </w:rPr>
        <w:t>9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5F4C69">
        <w:rPr>
          <w:rFonts w:ascii="Times New Roman" w:hAnsi="Times New Roman" w:cs="Times New Roman"/>
          <w:color w:val="000000" w:themeColor="text1"/>
          <w:sz w:val="28"/>
        </w:rPr>
        <w:t xml:space="preserve">- 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>Классификация сообщений транслятора</w:t>
      </w:r>
    </w:p>
    <w:tbl>
      <w:tblPr>
        <w:tblW w:w="10201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245"/>
      </w:tblGrid>
      <w:tr w:rsidR="00C418F8" w:rsidRPr="0014343B" w:rsidTr="00003DA6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18F8" w:rsidRPr="0014343B" w:rsidRDefault="00C418F8" w:rsidP="00C418F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18F8" w:rsidRPr="0014343B" w:rsidRDefault="00C418F8" w:rsidP="00C418F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C418F8" w:rsidRPr="0014343B" w:rsidTr="00003DA6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18F8" w:rsidRPr="00C418F8" w:rsidRDefault="00C418F8" w:rsidP="00D302B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 w:rsidRPr="00C418F8">
              <w:rPr>
                <w:rFonts w:ascii="Times New Roman" w:hAnsi="Times New Roman" w:cs="Times New Roman"/>
                <w:sz w:val="28"/>
                <w:szCs w:val="28"/>
              </w:rPr>
              <w:t>99</w:t>
            </w:r>
          </w:p>
        </w:tc>
        <w:tc>
          <w:tcPr>
            <w:tcW w:w="8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18F8" w:rsidRPr="0014343B" w:rsidRDefault="00C418F8" w:rsidP="00D302B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C418F8" w:rsidRPr="0014343B" w:rsidTr="00003DA6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18F8" w:rsidRPr="00C418F8" w:rsidRDefault="00C418F8" w:rsidP="00D302B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100-109</w:t>
            </w:r>
          </w:p>
        </w:tc>
        <w:tc>
          <w:tcPr>
            <w:tcW w:w="8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18F8" w:rsidRPr="0014343B" w:rsidRDefault="00C418F8" w:rsidP="00D302B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Ошибки параметров</w:t>
            </w:r>
          </w:p>
        </w:tc>
      </w:tr>
      <w:tr w:rsidR="00C418F8" w:rsidRPr="0014343B" w:rsidTr="00003DA6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18F8" w:rsidRPr="0014343B" w:rsidRDefault="00C418F8" w:rsidP="00D302B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110-11</w:t>
            </w:r>
            <w:r w:rsidR="00C226D4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18F8" w:rsidRPr="0014343B" w:rsidRDefault="00C418F8" w:rsidP="00D302B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C418F8" w:rsidRPr="0014343B" w:rsidTr="00003DA6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18F8" w:rsidRPr="0014343B" w:rsidRDefault="00C226D4" w:rsidP="00D302B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1434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-129</w:t>
            </w:r>
          </w:p>
        </w:tc>
        <w:tc>
          <w:tcPr>
            <w:tcW w:w="8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18F8" w:rsidRPr="0014343B" w:rsidRDefault="00C418F8" w:rsidP="00D302B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Ошибки лексического анализа</w:t>
            </w:r>
          </w:p>
        </w:tc>
      </w:tr>
      <w:tr w:rsidR="00C418F8" w:rsidRPr="0014343B" w:rsidTr="00003DA6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18F8" w:rsidRPr="00A11945" w:rsidRDefault="00C226D4" w:rsidP="00A119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600-699</w:t>
            </w:r>
          </w:p>
        </w:tc>
        <w:tc>
          <w:tcPr>
            <w:tcW w:w="8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18F8" w:rsidRPr="0014343B" w:rsidRDefault="00C418F8" w:rsidP="00D302B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Ошибки синтаксического анализа</w:t>
            </w:r>
          </w:p>
        </w:tc>
      </w:tr>
      <w:tr w:rsidR="00C418F8" w:rsidRPr="0014343B" w:rsidTr="00003DA6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18F8" w:rsidRPr="00A11945" w:rsidRDefault="00C226D4" w:rsidP="00A1194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700-799</w:t>
            </w:r>
          </w:p>
        </w:tc>
        <w:tc>
          <w:tcPr>
            <w:tcW w:w="8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18F8" w:rsidRPr="0014343B" w:rsidRDefault="00C418F8" w:rsidP="00D302B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Ошибки семантического анализа</w:t>
            </w:r>
          </w:p>
        </w:tc>
      </w:tr>
    </w:tbl>
    <w:p w:rsidR="004C3183" w:rsidRDefault="004C3183" w:rsidP="00003DA6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3" w:name="_Toc469958237"/>
      <w:bookmarkStart w:id="84" w:name="_Toc501592508"/>
      <w:bookmarkStart w:id="85" w:name="_Toc91019220"/>
      <w:r w:rsidRPr="006F34FA"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83"/>
      <w:bookmarkEnd w:id="84"/>
      <w:bookmarkEnd w:id="85"/>
    </w:p>
    <w:p w:rsidR="00E25DBF" w:rsidRDefault="00E25DBF" w:rsidP="00E25DB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ый пример представлен в приложении А.</w:t>
      </w:r>
    </w:p>
    <w:p w:rsidR="00861AF6" w:rsidRDefault="00861AF6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bookmarkStart w:id="86" w:name="_Toc469958239"/>
      <w:bookmarkStart w:id="87" w:name="_Toc501592509"/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4C3183" w:rsidRPr="00FA4680" w:rsidRDefault="004C3183" w:rsidP="004C3183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bookmarkStart w:id="88" w:name="_Toc91019221"/>
      <w:r w:rsidRPr="00FA4680">
        <w:rPr>
          <w:rFonts w:ascii="Times New Roman" w:hAnsi="Times New Roman" w:cs="Times New Roman"/>
          <w:b/>
          <w:sz w:val="28"/>
          <w:szCs w:val="28"/>
        </w:rPr>
        <w:lastRenderedPageBreak/>
        <w:t>Глава 2. Структура транслятора</w:t>
      </w:r>
      <w:bookmarkEnd w:id="86"/>
      <w:bookmarkEnd w:id="87"/>
      <w:bookmarkEnd w:id="88"/>
    </w:p>
    <w:p w:rsidR="004C3183" w:rsidRDefault="00FE4360" w:rsidP="004C3183">
      <w:pPr>
        <w:pStyle w:val="a9"/>
        <w:tabs>
          <w:tab w:val="left" w:pos="709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9" w:name="_Toc469958240"/>
      <w:bookmarkStart w:id="90" w:name="_Toc501592510"/>
      <w:bookmarkStart w:id="91" w:name="_Toc91019222"/>
      <w:r>
        <w:rPr>
          <w:rFonts w:ascii="Times New Roman" w:hAnsi="Times New Roman" w:cs="Times New Roman"/>
          <w:b/>
          <w:sz w:val="28"/>
          <w:szCs w:val="28"/>
        </w:rPr>
        <w:t>2.1</w:t>
      </w:r>
      <w:r>
        <w:rPr>
          <w:rFonts w:ascii="Times New Roman" w:hAnsi="Times New Roman" w:cs="Times New Roman"/>
          <w:b/>
          <w:sz w:val="28"/>
          <w:szCs w:val="28"/>
        </w:rPr>
        <w:tab/>
      </w:r>
      <w:r w:rsidR="004C3183" w:rsidRPr="006F34FA">
        <w:rPr>
          <w:rFonts w:ascii="Times New Roman" w:hAnsi="Times New Roman" w:cs="Times New Roman"/>
          <w:b/>
          <w:sz w:val="28"/>
          <w:szCs w:val="28"/>
        </w:rPr>
        <w:t>Компоненты транслятора, их назначение и принципы взаимодействия</w:t>
      </w:r>
      <w:bookmarkEnd w:id="89"/>
      <w:bookmarkEnd w:id="90"/>
      <w:bookmarkEnd w:id="91"/>
    </w:p>
    <w:p w:rsidR="001B3BF5" w:rsidRPr="001B3BF5" w:rsidRDefault="001B3BF5" w:rsidP="001B3BF5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1B3BF5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 xml:space="preserve">Транслятор преобразует программу, написанную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E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2021 </w:t>
      </w:r>
      <w:r w:rsidRPr="001B3BF5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е ассемблера. Принцип взаимодействия представлен на рисунке 2.1.</w:t>
      </w:r>
    </w:p>
    <w:p w:rsidR="001B3BF5" w:rsidRPr="001B3BF5" w:rsidRDefault="001B3BF5" w:rsidP="001B3BF5">
      <w:pPr>
        <w:spacing w:before="280" w:after="28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B3BF5">
        <w:rPr>
          <w:rFonts w:ascii="Times New Roman" w:eastAsia="Calibri" w:hAnsi="Times New Roman" w:cs="Times New Roman"/>
          <w:sz w:val="28"/>
          <w:szCs w:val="28"/>
          <w:lang w:val="ru-BY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4pt;height:259.8pt" o:ole="">
            <v:imagedata r:id="rId9" o:title=""/>
          </v:shape>
          <o:OLEObject Type="Embed" ProgID="Visio.Drawing.15" ShapeID="_x0000_i1025" DrawAspect="Content" ObjectID="_1701632675" r:id="rId10"/>
        </w:object>
      </w:r>
    </w:p>
    <w:p w:rsidR="001B3BF5" w:rsidRPr="001B3BF5" w:rsidRDefault="001B3BF5" w:rsidP="001B3BF5">
      <w:pPr>
        <w:spacing w:after="240" w:line="240" w:lineRule="auto"/>
        <w:ind w:firstLine="709"/>
        <w:jc w:val="center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1B3BF5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Рисунок 2.1 – Структура транслятора</w:t>
      </w:r>
    </w:p>
    <w:p w:rsidR="001B3BF5" w:rsidRPr="001B3BF5" w:rsidRDefault="001B3BF5" w:rsidP="001B3BF5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1B3BF5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 xml:space="preserve">Лексический анализ – первая фаза трансляции. На вход лексический анализатор получает исходный код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E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1B3BF5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, в котором сепараторами были разделены слова. Задачей лексического анализатора является нахождение лексических ошибок и формирование таблиц лексем и идентификаторов.</w:t>
      </w:r>
    </w:p>
    <w:p w:rsidR="001B3BF5" w:rsidRPr="001B3BF5" w:rsidRDefault="001B3BF5" w:rsidP="001B3BF5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1B3BF5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Синтаксический анализ – это основная часть транслятора, предназначенная для распознавания синтаксических конструкций. Входным параметров для синтаксического анализа является таблица лексем. Синтаксический анализ распознаёт синтаксические конструкции, выявляет синтаксические ошибки при их наличии и формирует дерево разбора.</w:t>
      </w:r>
    </w:p>
    <w:p w:rsidR="001B3BF5" w:rsidRPr="001B3BF5" w:rsidRDefault="001B3BF5" w:rsidP="001B3BF5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</w:pPr>
      <w:r w:rsidRPr="001B3BF5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Семантический анализ, в свою очередь, является проверкой исходного кода программы на семантическую согласованность с определением конструкций языка, то есть проверяет правильность текста исходной программы с точки зрения семантики.</w:t>
      </w:r>
    </w:p>
    <w:p w:rsidR="001B3BF5" w:rsidRPr="006F34FA" w:rsidRDefault="001B3BF5" w:rsidP="001B3BF5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B3BF5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Генератор кода принимает на вход таблицы идентификаторов и лексем и транслирует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E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2021 </w:t>
      </w:r>
      <w:r w:rsidRPr="001B3BF5">
        <w:rPr>
          <w:rFonts w:ascii="Times New Roman" w:eastAsia="Calibri" w:hAnsi="Times New Roman" w:cs="Times New Roman"/>
          <w:color w:val="000000"/>
          <w:sz w:val="28"/>
          <w:szCs w:val="28"/>
          <w:shd w:val="clear" w:color="auto" w:fill="FFFFFF"/>
        </w:rPr>
        <w:t>в код на языке Ассемблера.</w:t>
      </w:r>
    </w:p>
    <w:p w:rsidR="004C3183" w:rsidRDefault="004C3183" w:rsidP="00003DA6">
      <w:pPr>
        <w:pStyle w:val="a9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2" w:name="_Toc469958241"/>
      <w:bookmarkStart w:id="93" w:name="_Toc501592511"/>
      <w:bookmarkStart w:id="94" w:name="_Toc91019223"/>
      <w:r w:rsidRPr="006F34FA">
        <w:rPr>
          <w:rFonts w:ascii="Times New Roman" w:hAnsi="Times New Roman" w:cs="Times New Roman"/>
          <w:b/>
          <w:sz w:val="28"/>
          <w:szCs w:val="28"/>
        </w:rPr>
        <w:lastRenderedPageBreak/>
        <w:t>2.2</w:t>
      </w:r>
      <w:r>
        <w:rPr>
          <w:rFonts w:ascii="Times New Roman" w:hAnsi="Times New Roman" w:cs="Times New Roman"/>
          <w:b/>
          <w:sz w:val="28"/>
          <w:szCs w:val="28"/>
        </w:rPr>
        <w:tab/>
        <w:t>Перечень входных параметров транслятора</w:t>
      </w:r>
      <w:bookmarkEnd w:id="92"/>
      <w:bookmarkEnd w:id="93"/>
      <w:bookmarkEnd w:id="94"/>
    </w:p>
    <w:p w:rsidR="00B67F65" w:rsidRPr="00E43B89" w:rsidRDefault="00B67F65" w:rsidP="00B67F65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B67F65" w:rsidRDefault="00B67F65" w:rsidP="005F4C69">
      <w:pPr>
        <w:spacing w:before="240" w:after="0" w:line="240" w:lineRule="auto"/>
        <w:ind w:firstLine="709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 w:rsidR="005F4C69">
        <w:rPr>
          <w:rFonts w:ascii="Times New Roman" w:hAnsi="Times New Roman" w:cs="Times New Roman"/>
          <w:sz w:val="28"/>
          <w:szCs w:val="24"/>
        </w:rPr>
        <w:t xml:space="preserve"> -</w:t>
      </w:r>
      <w:r w:rsidRPr="008A1C49">
        <w:rPr>
          <w:rFonts w:ascii="Times New Roman" w:hAnsi="Times New Roman" w:cs="Times New Roman"/>
          <w:sz w:val="28"/>
          <w:szCs w:val="24"/>
        </w:rPr>
        <w:t xml:space="preserve"> Входные параметры транслятора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ED</w:t>
      </w:r>
      <w:r>
        <w:rPr>
          <w:rFonts w:ascii="Times New Roman" w:hAnsi="Times New Roman" w:cs="Times New Roman"/>
          <w:sz w:val="28"/>
          <w:szCs w:val="24"/>
        </w:rPr>
        <w:t>-</w:t>
      </w:r>
      <w:r w:rsidRPr="009E5B3E">
        <w:rPr>
          <w:rFonts w:ascii="Times New Roman" w:hAnsi="Times New Roman" w:cs="Times New Roman"/>
          <w:sz w:val="28"/>
          <w:szCs w:val="24"/>
        </w:rPr>
        <w:t>202</w:t>
      </w:r>
      <w:r>
        <w:rPr>
          <w:rFonts w:ascii="Times New Roman" w:hAnsi="Times New Roman" w:cs="Times New Roman"/>
          <w:sz w:val="28"/>
          <w:szCs w:val="24"/>
        </w:rPr>
        <w:t>1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2665"/>
        <w:gridCol w:w="4282"/>
        <w:gridCol w:w="3118"/>
      </w:tblGrid>
      <w:tr w:rsidR="00B67F65" w:rsidTr="00136B91">
        <w:tc>
          <w:tcPr>
            <w:tcW w:w="2665" w:type="dxa"/>
            <w:vAlign w:val="center"/>
          </w:tcPr>
          <w:p w:rsidR="00B67F65" w:rsidRPr="00E43B89" w:rsidRDefault="00B67F65" w:rsidP="00C30F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4282" w:type="dxa"/>
            <w:vAlign w:val="center"/>
          </w:tcPr>
          <w:p w:rsidR="00B67F65" w:rsidRPr="00E43B89" w:rsidRDefault="00B67F65" w:rsidP="00C30F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3118" w:type="dxa"/>
            <w:vAlign w:val="center"/>
          </w:tcPr>
          <w:p w:rsidR="00B67F65" w:rsidRPr="00E43B89" w:rsidRDefault="00B67F65" w:rsidP="00C30F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C226D4" w:rsidTr="00136B91">
        <w:trPr>
          <w:trHeight w:val="467"/>
        </w:trPr>
        <w:tc>
          <w:tcPr>
            <w:tcW w:w="2665" w:type="dxa"/>
            <w:vAlign w:val="center"/>
          </w:tcPr>
          <w:p w:rsidR="00C226D4" w:rsidRPr="00E43B89" w:rsidRDefault="00C226D4" w:rsidP="00C226D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4282" w:type="dxa"/>
            <w:vAlign w:val="center"/>
          </w:tcPr>
          <w:p w:rsidR="00C226D4" w:rsidRPr="00CA154C" w:rsidRDefault="00C226D4" w:rsidP="00C226D4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 расширением .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txt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ED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2021</w:t>
            </w:r>
          </w:p>
        </w:tc>
        <w:tc>
          <w:tcPr>
            <w:tcW w:w="3118" w:type="dxa"/>
            <w:vAlign w:val="center"/>
          </w:tcPr>
          <w:p w:rsidR="00C226D4" w:rsidRPr="0014343B" w:rsidRDefault="00C226D4" w:rsidP="00C226D4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C226D4" w:rsidTr="00136B91">
        <w:trPr>
          <w:trHeight w:val="70"/>
        </w:trPr>
        <w:tc>
          <w:tcPr>
            <w:tcW w:w="2665" w:type="dxa"/>
            <w:vAlign w:val="center"/>
          </w:tcPr>
          <w:p w:rsidR="00C226D4" w:rsidRPr="00E43B89" w:rsidRDefault="00C226D4" w:rsidP="00C226D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4282" w:type="dxa"/>
            <w:vAlign w:val="center"/>
          </w:tcPr>
          <w:p w:rsidR="00C226D4" w:rsidRPr="00C60F41" w:rsidRDefault="00C226D4" w:rsidP="00C226D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айл для записи полного протокола работы транслятора</w:t>
            </w:r>
          </w:p>
        </w:tc>
        <w:tc>
          <w:tcPr>
            <w:tcW w:w="3118" w:type="dxa"/>
            <w:vAlign w:val="center"/>
          </w:tcPr>
          <w:p w:rsidR="00C226D4" w:rsidRPr="0014343B" w:rsidRDefault="00C226D4" w:rsidP="00C226D4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C226D4" w:rsidTr="00136B91">
        <w:trPr>
          <w:trHeight w:val="70"/>
        </w:trPr>
        <w:tc>
          <w:tcPr>
            <w:tcW w:w="2665" w:type="dxa"/>
            <w:vAlign w:val="center"/>
          </w:tcPr>
          <w:p w:rsidR="00C226D4" w:rsidRPr="00E43B89" w:rsidRDefault="00C226D4" w:rsidP="00C226D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4282" w:type="dxa"/>
            <w:vAlign w:val="center"/>
          </w:tcPr>
          <w:p w:rsidR="00C226D4" w:rsidRPr="00E43B89" w:rsidRDefault="00C226D4" w:rsidP="00C226D4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айл для записи р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езультат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 работы транслятора</w:t>
            </w:r>
          </w:p>
        </w:tc>
        <w:tc>
          <w:tcPr>
            <w:tcW w:w="3118" w:type="dxa"/>
            <w:vAlign w:val="center"/>
          </w:tcPr>
          <w:p w:rsidR="00C226D4" w:rsidRPr="00C226D4" w:rsidRDefault="00C226D4" w:rsidP="00C226D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</w:tr>
    </w:tbl>
    <w:p w:rsidR="00C226D4" w:rsidRPr="00C226D4" w:rsidRDefault="00C226D4" w:rsidP="00C226D4">
      <w:pPr>
        <w:spacing w:before="24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5" w:name="_Toc469958242"/>
      <w:bookmarkStart w:id="96" w:name="_Toc501592512"/>
      <w:r>
        <w:rPr>
          <w:rFonts w:ascii="Times New Roman" w:hAnsi="Times New Roman" w:cs="Times New Roman"/>
          <w:bCs/>
          <w:sz w:val="28"/>
          <w:szCs w:val="28"/>
        </w:rPr>
        <w:t xml:space="preserve">Обязательным является только параметр </w:t>
      </w:r>
      <w:r w:rsidR="00591D54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in</w:t>
      </w:r>
      <w:r w:rsidR="00591D54">
        <w:rPr>
          <w:rFonts w:ascii="Times New Roman" w:hAnsi="Times New Roman" w:cs="Times New Roman"/>
          <w:bCs/>
          <w:sz w:val="28"/>
          <w:szCs w:val="28"/>
        </w:rPr>
        <w:t>.</w:t>
      </w:r>
      <w:r w:rsidRPr="00996111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4C3183" w:rsidRDefault="00C226D4" w:rsidP="00591D54">
      <w:pPr>
        <w:pStyle w:val="a9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7" w:name="_Toc91019224"/>
      <w:r w:rsidRPr="00C226D4">
        <w:rPr>
          <w:rFonts w:ascii="Times New Roman" w:hAnsi="Times New Roman" w:cs="Times New Roman"/>
          <w:b/>
          <w:sz w:val="28"/>
          <w:szCs w:val="28"/>
        </w:rPr>
        <w:t>2.3</w:t>
      </w:r>
      <w:r w:rsidRPr="00C226D4">
        <w:rPr>
          <w:rFonts w:ascii="Times New Roman" w:hAnsi="Times New Roman" w:cs="Times New Roman"/>
          <w:b/>
          <w:sz w:val="28"/>
          <w:szCs w:val="28"/>
        </w:rPr>
        <w:tab/>
      </w:r>
      <w:r w:rsidR="004C3183">
        <w:rPr>
          <w:rFonts w:ascii="Times New Roman" w:hAnsi="Times New Roman" w:cs="Times New Roman"/>
          <w:b/>
          <w:sz w:val="28"/>
          <w:szCs w:val="28"/>
        </w:rPr>
        <w:t>Перечень протоколов, формируемых транслятором и их содержимое</w:t>
      </w:r>
      <w:bookmarkEnd w:id="95"/>
      <w:bookmarkEnd w:id="96"/>
      <w:bookmarkEnd w:id="97"/>
    </w:p>
    <w:p w:rsidR="00B67F65" w:rsidRDefault="00B67F65" w:rsidP="00B67F6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E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</w:p>
    <w:p w:rsidR="00B67F65" w:rsidRPr="008A1C49" w:rsidRDefault="00B67F65" w:rsidP="00136B91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E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</w:p>
    <w:tbl>
      <w:tblPr>
        <w:tblW w:w="10065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694"/>
        <w:gridCol w:w="7371"/>
      </w:tblGrid>
      <w:tr w:rsidR="00B67F65" w:rsidRPr="00E43B89" w:rsidTr="00136B91">
        <w:trPr>
          <w:trHeight w:val="490"/>
        </w:trPr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B67F65" w:rsidRPr="00E43B89" w:rsidRDefault="00B67F65" w:rsidP="00C30F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B67F65" w:rsidRPr="00E43B89" w:rsidRDefault="00B67F65" w:rsidP="00C30F6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C226D4" w:rsidRPr="00E43B89" w:rsidTr="00136B91">
        <w:trPr>
          <w:trHeight w:val="556"/>
        </w:trPr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226D4" w:rsidRPr="0014343B" w:rsidRDefault="00C226D4" w:rsidP="00C226D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Файл журнала с параметром &lt;</w:t>
            </w:r>
            <w:r w:rsidRPr="001434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7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226D4" w:rsidRPr="0014343B" w:rsidRDefault="00C226D4" w:rsidP="00C226D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Содержит информацию о входных параметрах в приложение и о этапе проверки символов на допустимость.</w:t>
            </w:r>
          </w:p>
        </w:tc>
      </w:tr>
      <w:tr w:rsidR="00C226D4" w:rsidRPr="00E43B89" w:rsidTr="00136B91">
        <w:trPr>
          <w:trHeight w:val="70"/>
        </w:trPr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226D4" w:rsidRPr="0014343B" w:rsidRDefault="00C226D4" w:rsidP="00C226D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D2021</w:t>
            </w:r>
            <w:r w:rsidRPr="001434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asm</w:t>
            </w:r>
          </w:p>
        </w:tc>
        <w:tc>
          <w:tcPr>
            <w:tcW w:w="7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226D4" w:rsidRPr="0014343B" w:rsidRDefault="00C226D4" w:rsidP="00C226D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  <w:tr w:rsidR="00C226D4" w:rsidRPr="00E43B89" w:rsidTr="00136B91">
        <w:trPr>
          <w:trHeight w:val="70"/>
        </w:trPr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226D4" w:rsidRPr="0014343B" w:rsidRDefault="00C226D4" w:rsidP="00C226D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T.</w:t>
            </w:r>
            <w:r w:rsidRPr="001434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  <w:tc>
          <w:tcPr>
            <w:tcW w:w="7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226D4" w:rsidRPr="0014343B" w:rsidRDefault="00C226D4" w:rsidP="00C226D4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зультат работы лексического анализатор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 Содержит таблицу</w:t>
            </w:r>
            <w:r w:rsidRPr="0014343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лексем.</w:t>
            </w:r>
          </w:p>
        </w:tc>
      </w:tr>
      <w:tr w:rsidR="00C226D4" w:rsidRPr="00E43B89" w:rsidTr="00136B91">
        <w:trPr>
          <w:trHeight w:val="70"/>
        </w:trPr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226D4" w:rsidRPr="0014343B" w:rsidRDefault="00C226D4" w:rsidP="00C226D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Pr="001434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txt</w:t>
            </w:r>
          </w:p>
        </w:tc>
        <w:tc>
          <w:tcPr>
            <w:tcW w:w="7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226D4" w:rsidRPr="0014343B" w:rsidRDefault="00C226D4" w:rsidP="00C226D4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зультат работы лексическо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го анализатора. Содержит таблицу</w:t>
            </w:r>
            <w:r w:rsidRPr="0014343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идентификаторов.</w:t>
            </w:r>
          </w:p>
        </w:tc>
      </w:tr>
      <w:tr w:rsidR="00C226D4" w:rsidRPr="00E43B89" w:rsidTr="00136B91">
        <w:trPr>
          <w:trHeight w:val="70"/>
        </w:trPr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226D4" w:rsidRPr="00C226D4" w:rsidRDefault="00F056C9" w:rsidP="00C226D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LS</w:t>
            </w:r>
            <w:r w:rsidR="00C226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txt</w:t>
            </w:r>
          </w:p>
        </w:tc>
        <w:tc>
          <w:tcPr>
            <w:tcW w:w="7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C226D4" w:rsidRPr="0014343B" w:rsidRDefault="00C226D4" w:rsidP="00C226D4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14343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езультат работы синтаксического анализа. Содержит правила разбора, а так же трассировку.</w:t>
            </w:r>
          </w:p>
        </w:tc>
      </w:tr>
    </w:tbl>
    <w:p w:rsidR="00591D54" w:rsidRPr="00C226D4" w:rsidRDefault="00591D54" w:rsidP="00591D54">
      <w:pPr>
        <w:spacing w:before="24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8" w:name="_Toc469958243"/>
      <w:bookmarkStart w:id="99" w:name="_Toc501592513"/>
      <w:r>
        <w:rPr>
          <w:rFonts w:ascii="Times New Roman" w:hAnsi="Times New Roman" w:cs="Times New Roman"/>
          <w:bCs/>
          <w:sz w:val="28"/>
          <w:szCs w:val="28"/>
        </w:rPr>
        <w:t>П</w:t>
      </w:r>
      <w:r>
        <w:rPr>
          <w:rFonts w:ascii="Times New Roman" w:hAnsi="Times New Roman" w:cs="Times New Roman"/>
          <w:bCs/>
          <w:sz w:val="28"/>
          <w:szCs w:val="28"/>
        </w:rPr>
        <w:t xml:space="preserve">ри отсутствии соответствующего ключа, </w:t>
      </w:r>
      <w:r>
        <w:rPr>
          <w:rFonts w:ascii="Times New Roman" w:hAnsi="Times New Roman" w:cs="Times New Roman"/>
          <w:bCs/>
          <w:sz w:val="28"/>
          <w:szCs w:val="28"/>
        </w:rPr>
        <w:t xml:space="preserve">файлы </w:t>
      </w:r>
      <w:r>
        <w:rPr>
          <w:rFonts w:ascii="Times New Roman" w:hAnsi="Times New Roman" w:cs="Times New Roman"/>
          <w:bCs/>
          <w:sz w:val="28"/>
          <w:szCs w:val="28"/>
        </w:rPr>
        <w:t>будут формироваться из имени файла с исходным кодом расширением по умолчанию.</w:t>
      </w:r>
    </w:p>
    <w:p w:rsidR="00136B91" w:rsidRDefault="00136B91" w:rsidP="004C3183">
      <w:pPr>
        <w:pStyle w:val="11"/>
        <w:spacing w:before="0"/>
        <w:jc w:val="both"/>
        <w:rPr>
          <w:rFonts w:cs="Times New Roman"/>
        </w:rPr>
      </w:pPr>
    </w:p>
    <w:p w:rsidR="004C3183" w:rsidRPr="00AB2D50" w:rsidRDefault="004C3183" w:rsidP="004C3183">
      <w:pPr>
        <w:pStyle w:val="11"/>
        <w:spacing w:before="0"/>
        <w:jc w:val="both"/>
        <w:rPr>
          <w:rFonts w:cs="Times New Roman"/>
          <w:szCs w:val="28"/>
        </w:rPr>
      </w:pPr>
      <w:r>
        <w:rPr>
          <w:rFonts w:cs="Times New Roman"/>
        </w:rPr>
        <w:br w:type="page"/>
      </w:r>
    </w:p>
    <w:p w:rsidR="004C3183" w:rsidRPr="00FA4680" w:rsidRDefault="004C3183" w:rsidP="004C3183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100" w:name="_Toc91019225"/>
      <w:r w:rsidRPr="00FF37F2">
        <w:rPr>
          <w:rFonts w:cs="Times New Roman"/>
          <w:color w:val="auto"/>
        </w:rPr>
        <w:lastRenderedPageBreak/>
        <w:t>Глава 3. Разработка лексического анализатора</w:t>
      </w:r>
      <w:bookmarkEnd w:id="98"/>
      <w:bookmarkEnd w:id="99"/>
      <w:bookmarkEnd w:id="100"/>
    </w:p>
    <w:p w:rsidR="004C3183" w:rsidRDefault="004C3183" w:rsidP="004C3183">
      <w:pPr>
        <w:pStyle w:val="a9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1" w:name="_Toc469958244"/>
      <w:bookmarkStart w:id="102" w:name="_Toc501592514"/>
      <w:bookmarkStart w:id="103" w:name="_Toc91019226"/>
      <w:r w:rsidRPr="00BA1BD6">
        <w:rPr>
          <w:rFonts w:ascii="Times New Roman" w:hAnsi="Times New Roman" w:cs="Times New Roman"/>
          <w:b/>
          <w:sz w:val="28"/>
          <w:szCs w:val="28"/>
        </w:rPr>
        <w:t>3.1</w:t>
      </w:r>
      <w:r w:rsidR="00885F81">
        <w:rPr>
          <w:rFonts w:ascii="Times New Roman" w:hAnsi="Times New Roman" w:cs="Times New Roman"/>
          <w:b/>
          <w:sz w:val="28"/>
          <w:szCs w:val="28"/>
        </w:rPr>
        <w:tab/>
      </w:r>
      <w:r w:rsidRPr="00BA1BD6">
        <w:rPr>
          <w:rFonts w:ascii="Times New Roman" w:hAnsi="Times New Roman" w:cs="Times New Roman"/>
          <w:b/>
          <w:sz w:val="28"/>
          <w:szCs w:val="28"/>
        </w:rPr>
        <w:t>Структура лексического анализатора</w:t>
      </w:r>
      <w:bookmarkEnd w:id="101"/>
      <w:bookmarkEnd w:id="102"/>
      <w:bookmarkEnd w:id="103"/>
      <w:r w:rsidRPr="00BA1BD6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085608" w:rsidRPr="00E43B89" w:rsidRDefault="00085608" w:rsidP="0008560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E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85608" w:rsidRPr="00E43B89" w:rsidRDefault="00085608" w:rsidP="00085608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EA5BCBB" wp14:editId="07460EB4">
            <wp:extent cx="5196840" cy="2658848"/>
            <wp:effectExtent l="0" t="0" r="381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19353" cy="2670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317" w:rsidRDefault="00085608" w:rsidP="00136B91">
      <w:pPr>
        <w:spacing w:after="100" w:afterAutospacing="1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.1 Структура лексического анализатор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ED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</w:p>
    <w:p w:rsidR="001005BA" w:rsidRPr="001005BA" w:rsidRDefault="001005BA" w:rsidP="000E131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005BA">
        <w:rPr>
          <w:rFonts w:ascii="Times New Roman" w:hAnsi="Times New Roman" w:cs="Times New Roman"/>
          <w:color w:val="000000" w:themeColor="text1"/>
          <w:sz w:val="28"/>
          <w:szCs w:val="28"/>
        </w:rPr>
        <w:t>Функции лексического анализатора:</w:t>
      </w:r>
    </w:p>
    <w:p w:rsidR="001005BA" w:rsidRPr="001005BA" w:rsidRDefault="001005BA" w:rsidP="001005B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005BA">
        <w:rPr>
          <w:rFonts w:ascii="Times New Roman" w:hAnsi="Times New Roman" w:cs="Times New Roman"/>
          <w:color w:val="000000" w:themeColor="text1"/>
          <w:sz w:val="28"/>
          <w:szCs w:val="28"/>
        </w:rPr>
        <w:t>—</w:t>
      </w:r>
      <w:r w:rsidRPr="001005BA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удаление “пустых” символов и пробелов. К “пустым” символом относятся: пробелы, табуляции, переходы в новую строку;</w:t>
      </w:r>
    </w:p>
    <w:p w:rsidR="001005BA" w:rsidRPr="001005BA" w:rsidRDefault="001005BA" w:rsidP="001005B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005BA">
        <w:rPr>
          <w:rFonts w:ascii="Times New Roman" w:hAnsi="Times New Roman" w:cs="Times New Roman"/>
          <w:color w:val="000000" w:themeColor="text1"/>
          <w:sz w:val="28"/>
          <w:szCs w:val="28"/>
        </w:rPr>
        <w:t>—</w:t>
      </w:r>
      <w:r w:rsidRPr="001005BA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распознавание идентификаторов и ключевых слов;</w:t>
      </w:r>
    </w:p>
    <w:p w:rsidR="001005BA" w:rsidRPr="001005BA" w:rsidRDefault="001005BA" w:rsidP="001005B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005BA">
        <w:rPr>
          <w:rFonts w:ascii="Times New Roman" w:hAnsi="Times New Roman" w:cs="Times New Roman"/>
          <w:color w:val="000000" w:themeColor="text1"/>
          <w:sz w:val="28"/>
          <w:szCs w:val="28"/>
        </w:rPr>
        <w:t>—</w:t>
      </w:r>
      <w:r w:rsidRPr="001005BA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распознавание констант;</w:t>
      </w:r>
    </w:p>
    <w:p w:rsidR="001005BA" w:rsidRPr="00871B65" w:rsidRDefault="001005BA" w:rsidP="001005B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005BA">
        <w:rPr>
          <w:rFonts w:ascii="Times New Roman" w:hAnsi="Times New Roman" w:cs="Times New Roman"/>
          <w:color w:val="000000" w:themeColor="text1"/>
          <w:sz w:val="28"/>
          <w:szCs w:val="28"/>
        </w:rPr>
        <w:t>—</w:t>
      </w:r>
      <w:r w:rsidRPr="001005BA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="0009051B" w:rsidRPr="001005BA">
        <w:rPr>
          <w:rFonts w:ascii="Times New Roman" w:hAnsi="Times New Roman" w:cs="Times New Roman"/>
          <w:color w:val="000000" w:themeColor="text1"/>
          <w:sz w:val="28"/>
          <w:szCs w:val="28"/>
        </w:rPr>
        <w:t>распознавание разделителей</w:t>
      </w:r>
      <w:r w:rsidRPr="001005B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имволов-операций;</w:t>
      </w:r>
    </w:p>
    <w:p w:rsidR="004C3183" w:rsidRDefault="00885F81" w:rsidP="00136B91">
      <w:pPr>
        <w:pStyle w:val="a9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4" w:name="_Toc469958245"/>
      <w:bookmarkStart w:id="105" w:name="_Toc501592515"/>
      <w:bookmarkStart w:id="106" w:name="_Toc91019227"/>
      <w:r>
        <w:rPr>
          <w:rFonts w:ascii="Times New Roman" w:hAnsi="Times New Roman" w:cs="Times New Roman"/>
          <w:b/>
          <w:sz w:val="28"/>
          <w:szCs w:val="28"/>
        </w:rPr>
        <w:t>3.2</w:t>
      </w:r>
      <w:r>
        <w:rPr>
          <w:rFonts w:ascii="Times New Roman" w:hAnsi="Times New Roman" w:cs="Times New Roman"/>
          <w:b/>
          <w:sz w:val="28"/>
          <w:szCs w:val="28"/>
        </w:rPr>
        <w:tab/>
      </w:r>
      <w:r w:rsidR="004C3183" w:rsidRPr="00BA1BD6">
        <w:rPr>
          <w:rFonts w:ascii="Times New Roman" w:hAnsi="Times New Roman" w:cs="Times New Roman"/>
          <w:b/>
          <w:sz w:val="28"/>
          <w:szCs w:val="28"/>
        </w:rPr>
        <w:t>Контроль входных символов</w:t>
      </w:r>
      <w:bookmarkEnd w:id="104"/>
      <w:bookmarkEnd w:id="105"/>
      <w:bookmarkEnd w:id="106"/>
    </w:p>
    <w:p w:rsidR="00DB1204" w:rsidRDefault="00136B91" w:rsidP="00DB120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07" w:name="_Toc469958246"/>
      <w:bookmarkStart w:id="108" w:name="_Toc501592516"/>
      <w:r w:rsidRPr="00C226D4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anchor distT="0" distB="0" distL="114300" distR="114300" simplePos="0" relativeHeight="251670528" behindDoc="0" locked="0" layoutInCell="1" allowOverlap="1" wp14:anchorId="25AECEC8" wp14:editId="3E3F9BC2">
            <wp:simplePos x="0" y="0"/>
            <wp:positionH relativeFrom="page">
              <wp:posOffset>1673225</wp:posOffset>
            </wp:positionH>
            <wp:positionV relativeFrom="paragraph">
              <wp:posOffset>417195</wp:posOffset>
            </wp:positionV>
            <wp:extent cx="4518660" cy="1571468"/>
            <wp:effectExtent l="0" t="0" r="0" b="0"/>
            <wp:wrapTopAndBottom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18660" cy="157146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A312C" w:rsidRPr="001005BA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:rsidR="009A312C" w:rsidRPr="001005BA" w:rsidRDefault="00136B91" w:rsidP="00136B91">
      <w:pPr>
        <w:spacing w:before="120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5F4C69" w:rsidRPr="001005BA">
        <w:rPr>
          <w:rFonts w:ascii="Times New Roman" w:hAnsi="Times New Roman" w:cs="Times New Roman"/>
          <w:sz w:val="28"/>
          <w:szCs w:val="28"/>
        </w:rPr>
        <w:t>исунок 3.2 -</w:t>
      </w:r>
      <w:r w:rsidR="009A312C" w:rsidRPr="001005BA">
        <w:rPr>
          <w:rFonts w:ascii="Times New Roman" w:hAnsi="Times New Roman" w:cs="Times New Roman"/>
          <w:sz w:val="28"/>
          <w:szCs w:val="28"/>
        </w:rPr>
        <w:t xml:space="preserve"> Таблица контроля входных символов</w:t>
      </w:r>
    </w:p>
    <w:p w:rsidR="009A312C" w:rsidRPr="001005BA" w:rsidRDefault="009A312C" w:rsidP="009A312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005BA"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1005BA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1005BA">
        <w:rPr>
          <w:rFonts w:ascii="Times New Roman" w:hAnsi="Times New Roman" w:cs="Times New Roman"/>
          <w:sz w:val="28"/>
          <w:szCs w:val="28"/>
        </w:rPr>
        <w:t>.</w:t>
      </w:r>
    </w:p>
    <w:p w:rsidR="00C226D4" w:rsidRPr="0014343B" w:rsidRDefault="00C226D4" w:rsidP="00C226D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 w:rsidRPr="0014343B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14343B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14343B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14343B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Pr="0014343B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14343B">
        <w:rPr>
          <w:rFonts w:ascii="Times New Roman" w:hAnsi="Times New Roman" w:cs="Times New Roman"/>
          <w:sz w:val="28"/>
          <w:szCs w:val="28"/>
        </w:rPr>
        <w:t xml:space="preserve"> – сепаратор, </w:t>
      </w:r>
      <w:r w:rsidRPr="0014343B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4343B">
        <w:rPr>
          <w:rFonts w:ascii="Times New Roman" w:hAnsi="Times New Roman" w:cs="Times New Roman"/>
          <w:sz w:val="28"/>
          <w:szCs w:val="28"/>
        </w:rPr>
        <w:t xml:space="preserve"> – арифметический символ, </w:t>
      </w:r>
      <w:r w:rsidRPr="0014343B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14343B">
        <w:rPr>
          <w:rFonts w:ascii="Times New Roman" w:hAnsi="Times New Roman" w:cs="Times New Roman"/>
          <w:sz w:val="28"/>
          <w:szCs w:val="28"/>
        </w:rPr>
        <w:t xml:space="preserve"> – символ ограничивающий литерал, </w:t>
      </w:r>
      <w:r w:rsidRPr="0014343B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4343B">
        <w:rPr>
          <w:rFonts w:ascii="Times New Roman" w:hAnsi="Times New Roman" w:cs="Times New Roman"/>
          <w:sz w:val="28"/>
          <w:szCs w:val="28"/>
        </w:rPr>
        <w:t xml:space="preserve"> – блокообразующие символы, </w:t>
      </w:r>
      <w:r w:rsidRPr="0014343B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14343B">
        <w:rPr>
          <w:rFonts w:ascii="Times New Roman" w:hAnsi="Times New Roman" w:cs="Times New Roman"/>
          <w:sz w:val="28"/>
          <w:szCs w:val="28"/>
        </w:rPr>
        <w:t xml:space="preserve"> – символ конца файла.</w:t>
      </w:r>
    </w:p>
    <w:p w:rsidR="004C3183" w:rsidRDefault="004C3183" w:rsidP="00A07777">
      <w:pPr>
        <w:pStyle w:val="a9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9" w:name="_Toc91019228"/>
      <w:r w:rsidRPr="00BA1BD6">
        <w:rPr>
          <w:rFonts w:ascii="Times New Roman" w:hAnsi="Times New Roman" w:cs="Times New Roman"/>
          <w:b/>
          <w:sz w:val="28"/>
          <w:szCs w:val="28"/>
        </w:rPr>
        <w:t>3.3</w:t>
      </w:r>
      <w:r w:rsidR="00885F81"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>Удаление</w:t>
      </w:r>
      <w:r w:rsidRPr="00BA1BD6">
        <w:rPr>
          <w:rFonts w:ascii="Times New Roman" w:hAnsi="Times New Roman" w:cs="Times New Roman"/>
          <w:b/>
          <w:sz w:val="28"/>
          <w:szCs w:val="28"/>
        </w:rPr>
        <w:t xml:space="preserve"> избыточных символов</w:t>
      </w:r>
      <w:bookmarkEnd w:id="107"/>
      <w:bookmarkEnd w:id="108"/>
      <w:bookmarkEnd w:id="109"/>
    </w:p>
    <w:p w:rsidR="00D302BA" w:rsidRDefault="00D302BA" w:rsidP="00D302B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Избыт</w:t>
      </w:r>
      <w:r>
        <w:rPr>
          <w:rFonts w:ascii="Times New Roman" w:hAnsi="Times New Roman" w:cs="Times New Roman"/>
          <w:sz w:val="28"/>
          <w:szCs w:val="28"/>
        </w:rPr>
        <w:t>очными символами являются</w:t>
      </w:r>
      <w:r w:rsidR="00997DDE">
        <w:rPr>
          <w:rFonts w:ascii="Times New Roman" w:hAnsi="Times New Roman" w:cs="Times New Roman"/>
          <w:sz w:val="28"/>
          <w:szCs w:val="28"/>
        </w:rPr>
        <w:t xml:space="preserve"> символы табуляции,</w:t>
      </w:r>
      <w:r w:rsidR="00997DDE" w:rsidRPr="00997DDE">
        <w:rPr>
          <w:rFonts w:ascii="Times New Roman" w:hAnsi="Times New Roman" w:cs="Times New Roman"/>
          <w:sz w:val="28"/>
          <w:szCs w:val="28"/>
        </w:rPr>
        <w:t xml:space="preserve"> </w:t>
      </w:r>
      <w:r w:rsidR="00997DDE">
        <w:rPr>
          <w:rFonts w:ascii="Times New Roman" w:hAnsi="Times New Roman" w:cs="Times New Roman"/>
          <w:sz w:val="28"/>
          <w:szCs w:val="28"/>
        </w:rPr>
        <w:t>переходы на новую строку</w:t>
      </w:r>
      <w:r w:rsidR="00997DDE" w:rsidRPr="00E43B89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и пробелы.</w:t>
      </w:r>
      <w:r w:rsidR="00997DDE" w:rsidRPr="00997DDE">
        <w:t xml:space="preserve"> </w:t>
      </w:r>
      <w:r w:rsidR="00997DDE" w:rsidRPr="00997DDE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происходит на этапе разбиения исходного текста на </w:t>
      </w:r>
      <w:proofErr w:type="spellStart"/>
      <w:r w:rsidR="00997DDE" w:rsidRPr="00997DDE">
        <w:rPr>
          <w:rFonts w:ascii="Times New Roman" w:hAnsi="Times New Roman" w:cs="Times New Roman"/>
          <w:sz w:val="28"/>
          <w:szCs w:val="28"/>
        </w:rPr>
        <w:t>токены</w:t>
      </w:r>
      <w:proofErr w:type="spellEnd"/>
      <w:r w:rsidR="00997DDE" w:rsidRPr="00997DDE">
        <w:rPr>
          <w:rFonts w:ascii="Times New Roman" w:hAnsi="Times New Roman" w:cs="Times New Roman"/>
          <w:sz w:val="28"/>
          <w:szCs w:val="28"/>
        </w:rPr>
        <w:t>.</w:t>
      </w:r>
    </w:p>
    <w:p w:rsidR="00C226D4" w:rsidRPr="00C226D4" w:rsidRDefault="00C226D4" w:rsidP="00070CC7">
      <w:pPr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</w:rPr>
      </w:pPr>
      <w:bookmarkStart w:id="110" w:name="_Toc501592517"/>
      <w:r w:rsidRPr="00C226D4">
        <w:rPr>
          <w:rFonts w:ascii="Times New Roman" w:eastAsia="Calibri" w:hAnsi="Times New Roman" w:cs="Times New Roman"/>
          <w:sz w:val="28"/>
          <w:szCs w:val="28"/>
        </w:rPr>
        <w:t>Описание алгоритма удаления избыточных символов:</w:t>
      </w:r>
    </w:p>
    <w:p w:rsidR="00070CC7" w:rsidRDefault="00070CC7" w:rsidP="00070CC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1. </w:t>
      </w:r>
      <w:r w:rsidR="00C226D4" w:rsidRPr="00C226D4">
        <w:rPr>
          <w:rFonts w:ascii="Times New Roman" w:eastAsia="Calibri" w:hAnsi="Times New Roman" w:cs="Times New Roman"/>
          <w:sz w:val="28"/>
          <w:szCs w:val="28"/>
        </w:rPr>
        <w:t>Посимвольно считывае</w:t>
      </w:r>
      <w:r w:rsidR="008C3833">
        <w:rPr>
          <w:rFonts w:ascii="Times New Roman" w:eastAsia="Calibri" w:hAnsi="Times New Roman" w:cs="Times New Roman"/>
          <w:sz w:val="28"/>
          <w:szCs w:val="28"/>
        </w:rPr>
        <w:t>тся</w:t>
      </w:r>
      <w:r w:rsidR="00C226D4" w:rsidRPr="00C226D4">
        <w:rPr>
          <w:rFonts w:ascii="Times New Roman" w:eastAsia="Calibri" w:hAnsi="Times New Roman" w:cs="Times New Roman"/>
          <w:sz w:val="28"/>
          <w:szCs w:val="28"/>
        </w:rPr>
        <w:t xml:space="preserve"> ф</w:t>
      </w:r>
      <w:r>
        <w:rPr>
          <w:rFonts w:ascii="Times New Roman" w:eastAsia="Calibri" w:hAnsi="Times New Roman" w:cs="Times New Roman"/>
          <w:sz w:val="28"/>
          <w:szCs w:val="28"/>
        </w:rPr>
        <w:t>айл с исходным кодом программы.</w:t>
      </w:r>
    </w:p>
    <w:p w:rsidR="00C226D4" w:rsidRPr="00C226D4" w:rsidRDefault="008C3833" w:rsidP="00070CC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2. </w:t>
      </w:r>
      <w:r w:rsidR="00C226D4" w:rsidRPr="00C226D4">
        <w:rPr>
          <w:rFonts w:ascii="Times New Roman" w:eastAsia="Calibri" w:hAnsi="Times New Roman" w:cs="Times New Roman"/>
          <w:sz w:val="28"/>
          <w:szCs w:val="28"/>
        </w:rPr>
        <w:t>Встреча пробела или знака табуляци</w:t>
      </w:r>
      <w:r w:rsidR="00070CC7">
        <w:rPr>
          <w:rFonts w:ascii="Times New Roman" w:eastAsia="Calibri" w:hAnsi="Times New Roman" w:cs="Times New Roman"/>
          <w:sz w:val="28"/>
          <w:szCs w:val="28"/>
        </w:rPr>
        <w:t>и является своего рода встречей с</w:t>
      </w:r>
      <w:r w:rsidR="00C226D4" w:rsidRPr="00C226D4">
        <w:rPr>
          <w:rFonts w:ascii="Times New Roman" w:eastAsia="Calibri" w:hAnsi="Times New Roman" w:cs="Times New Roman"/>
          <w:sz w:val="28"/>
          <w:szCs w:val="28"/>
        </w:rPr>
        <w:t>имвола-сепаратора.</w:t>
      </w:r>
    </w:p>
    <w:p w:rsidR="00C226D4" w:rsidRPr="00C226D4" w:rsidRDefault="00070CC7" w:rsidP="00070CC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3. </w:t>
      </w:r>
      <w:r w:rsidR="00C226D4" w:rsidRPr="00C226D4">
        <w:rPr>
          <w:rFonts w:ascii="Times New Roman" w:eastAsia="Calibri" w:hAnsi="Times New Roman" w:cs="Times New Roman"/>
          <w:sz w:val="28"/>
          <w:szCs w:val="28"/>
        </w:rPr>
        <w:t>В отличие от других символов-сепараторов не записываем в очередь лексем эти символы, т.е. игнорируем.</w:t>
      </w:r>
    </w:p>
    <w:p w:rsidR="004C3183" w:rsidRDefault="004C3183" w:rsidP="00A07777">
      <w:pPr>
        <w:pStyle w:val="2"/>
        <w:spacing w:line="240" w:lineRule="auto"/>
        <w:rPr>
          <w:rFonts w:cs="Times New Roman"/>
          <w:szCs w:val="28"/>
        </w:rPr>
      </w:pPr>
      <w:bookmarkStart w:id="111" w:name="_Toc91019229"/>
      <w:r w:rsidRPr="005656B8">
        <w:rPr>
          <w:rFonts w:cs="Times New Roman"/>
          <w:szCs w:val="28"/>
        </w:rPr>
        <w:t>3.4</w:t>
      </w:r>
      <w:r w:rsidR="00885F81">
        <w:rPr>
          <w:rFonts w:cs="Times New Roman"/>
          <w:szCs w:val="28"/>
        </w:rPr>
        <w:tab/>
      </w:r>
      <w:r w:rsidRPr="005656B8">
        <w:rPr>
          <w:rFonts w:cs="Times New Roman"/>
          <w:szCs w:val="28"/>
        </w:rPr>
        <w:t>Перечень ключевых слов, сепараторов, символов операций соответствующих им лексем</w:t>
      </w:r>
      <w:bookmarkEnd w:id="110"/>
      <w:bookmarkEnd w:id="111"/>
      <w:r w:rsidRPr="005656B8">
        <w:rPr>
          <w:rFonts w:cs="Times New Roman"/>
          <w:szCs w:val="28"/>
        </w:rPr>
        <w:t xml:space="preserve"> </w:t>
      </w:r>
    </w:p>
    <w:p w:rsidR="00D302BA" w:rsidRPr="00D302BA" w:rsidRDefault="00D302BA" w:rsidP="00D302B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02BA"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:rsidR="00D302BA" w:rsidRDefault="00D302BA" w:rsidP="00136B91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D302BA">
        <w:rPr>
          <w:rFonts w:ascii="Times New Roman" w:hAnsi="Times New Roman" w:cs="Times New Roman"/>
          <w:sz w:val="28"/>
          <w:szCs w:val="24"/>
        </w:rPr>
        <w:t>Таблица 3.1</w:t>
      </w:r>
      <w:r w:rsidRPr="00D302BA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="005F4C6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- </w:t>
      </w:r>
      <w:r w:rsidRPr="00D302BA">
        <w:rPr>
          <w:rFonts w:ascii="Times New Roman" w:hAnsi="Times New Roman" w:cs="Times New Roman"/>
          <w:sz w:val="28"/>
          <w:szCs w:val="24"/>
        </w:rPr>
        <w:t>Соответствие ключевых слов, си</w:t>
      </w:r>
      <w:r>
        <w:rPr>
          <w:rFonts w:ascii="Times New Roman" w:hAnsi="Times New Roman" w:cs="Times New Roman"/>
          <w:sz w:val="28"/>
          <w:szCs w:val="24"/>
        </w:rPr>
        <w:t xml:space="preserve">мволов операций и сепараторов с </w:t>
      </w:r>
      <w:r w:rsidRPr="00D302BA">
        <w:rPr>
          <w:rFonts w:ascii="Times New Roman" w:hAnsi="Times New Roman" w:cs="Times New Roman"/>
          <w:sz w:val="28"/>
          <w:szCs w:val="24"/>
        </w:rPr>
        <w:t>лексемами</w:t>
      </w:r>
    </w:p>
    <w:tbl>
      <w:tblPr>
        <w:tblStyle w:val="120"/>
        <w:tblW w:w="0" w:type="auto"/>
        <w:tblInd w:w="108" w:type="dxa"/>
        <w:tblLook w:val="04A0" w:firstRow="1" w:lastRow="0" w:firstColumn="1" w:lastColumn="0" w:noHBand="0" w:noVBand="1"/>
      </w:tblPr>
      <w:tblGrid>
        <w:gridCol w:w="2505"/>
        <w:gridCol w:w="4084"/>
        <w:gridCol w:w="3328"/>
      </w:tblGrid>
      <w:tr w:rsidR="00C226D4" w:rsidRPr="00C226D4" w:rsidTr="004B0553">
        <w:trPr>
          <w:tblHeader/>
        </w:trPr>
        <w:tc>
          <w:tcPr>
            <w:tcW w:w="2505" w:type="dxa"/>
          </w:tcPr>
          <w:p w:rsidR="00C226D4" w:rsidRPr="00C226D4" w:rsidRDefault="00C226D4" w:rsidP="00C226D4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C226D4">
              <w:rPr>
                <w:rFonts w:eastAsia="Calibri"/>
                <w:sz w:val="28"/>
                <w:szCs w:val="28"/>
              </w:rPr>
              <w:t>Тип цепочки</w:t>
            </w: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C226D4">
              <w:rPr>
                <w:rFonts w:eastAsia="Calibri"/>
                <w:sz w:val="28"/>
                <w:szCs w:val="28"/>
              </w:rPr>
              <w:t>Цепочка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C226D4">
              <w:rPr>
                <w:rFonts w:eastAsia="Calibri"/>
                <w:sz w:val="28"/>
                <w:szCs w:val="28"/>
              </w:rPr>
              <w:t>Лексема</w:t>
            </w:r>
          </w:p>
        </w:tc>
      </w:tr>
      <w:tr w:rsidR="00C226D4" w:rsidRPr="00C226D4" w:rsidTr="004B0553">
        <w:tc>
          <w:tcPr>
            <w:tcW w:w="2505" w:type="dxa"/>
            <w:vMerge w:val="restart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C226D4">
              <w:rPr>
                <w:rFonts w:eastAsia="Calibri"/>
                <w:sz w:val="28"/>
                <w:szCs w:val="28"/>
              </w:rPr>
              <w:t>Ключевые слова</w:t>
            </w: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color w:val="000000"/>
                <w:sz w:val="28"/>
                <w:szCs w:val="28"/>
                <w:lang w:val="en-US"/>
              </w:rPr>
              <w:t>create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</w:tr>
      <w:tr w:rsidR="00C226D4" w:rsidRPr="00C226D4" w:rsidTr="004B0553">
        <w:tc>
          <w:tcPr>
            <w:tcW w:w="2505" w:type="dxa"/>
            <w:vMerge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real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</w:tr>
      <w:tr w:rsidR="00C226D4" w:rsidRPr="00C226D4" w:rsidTr="004B0553">
        <w:tc>
          <w:tcPr>
            <w:tcW w:w="2505" w:type="dxa"/>
            <w:vMerge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har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</w:tr>
      <w:tr w:rsidR="00C226D4" w:rsidRPr="00C226D4" w:rsidTr="004B0553">
        <w:tc>
          <w:tcPr>
            <w:tcW w:w="2505" w:type="dxa"/>
            <w:vMerge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ef</w:t>
            </w:r>
            <w:proofErr w:type="spellEnd"/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p</w:t>
            </w:r>
          </w:p>
        </w:tc>
      </w:tr>
      <w:tr w:rsidR="00C226D4" w:rsidRPr="00C226D4" w:rsidTr="004B0553">
        <w:tc>
          <w:tcPr>
            <w:tcW w:w="2505" w:type="dxa"/>
            <w:vMerge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rite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r</w:t>
            </w:r>
          </w:p>
        </w:tc>
      </w:tr>
      <w:tr w:rsidR="00C226D4" w:rsidRPr="00C226D4" w:rsidTr="004B0553">
        <w:tc>
          <w:tcPr>
            <w:tcW w:w="2505" w:type="dxa"/>
            <w:vMerge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StrConcat</w:t>
            </w:r>
            <w:proofErr w:type="spellEnd"/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x</w:t>
            </w:r>
          </w:p>
        </w:tc>
      </w:tr>
      <w:tr w:rsidR="00C226D4" w:rsidRPr="00C226D4" w:rsidTr="004B0553">
        <w:tc>
          <w:tcPr>
            <w:tcW w:w="2505" w:type="dxa"/>
            <w:vMerge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C226D4">
              <w:rPr>
                <w:rFonts w:eastAsia="Calibri"/>
                <w:sz w:val="28"/>
                <w:szCs w:val="28"/>
                <w:lang w:val="en-US"/>
              </w:rPr>
              <w:t>stringLen</w:t>
            </w:r>
            <w:proofErr w:type="spellEnd"/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</w:tr>
      <w:tr w:rsidR="00C226D4" w:rsidRPr="00C226D4" w:rsidTr="004B0553">
        <w:tc>
          <w:tcPr>
            <w:tcW w:w="2505" w:type="dxa"/>
            <w:vMerge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out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o</w:t>
            </w:r>
          </w:p>
        </w:tc>
      </w:tr>
      <w:tr w:rsidR="00C226D4" w:rsidRPr="00C226D4" w:rsidTr="004B0553">
        <w:tc>
          <w:tcPr>
            <w:tcW w:w="2505" w:type="dxa"/>
            <w:vMerge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tart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</w:tr>
      <w:tr w:rsidR="00C226D4" w:rsidRPr="00C226D4" w:rsidTr="004B0553">
        <w:tc>
          <w:tcPr>
            <w:tcW w:w="2505" w:type="dxa"/>
            <w:vMerge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if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</w:tr>
      <w:tr w:rsidR="00C226D4" w:rsidRPr="00C226D4" w:rsidTr="004B0553">
        <w:tc>
          <w:tcPr>
            <w:tcW w:w="2505" w:type="dxa"/>
            <w:vMerge/>
            <w:tcBorders>
              <w:bottom w:val="single" w:sz="4" w:space="0" w:color="auto"/>
            </w:tcBorders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  <w:tcBorders>
              <w:bottom w:val="single" w:sz="4" w:space="0" w:color="auto"/>
            </w:tcBorders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else</w:t>
            </w:r>
          </w:p>
        </w:tc>
        <w:tc>
          <w:tcPr>
            <w:tcW w:w="3328" w:type="dxa"/>
            <w:tcBorders>
              <w:bottom w:val="single" w:sz="4" w:space="0" w:color="auto"/>
            </w:tcBorders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a</w:t>
            </w:r>
          </w:p>
        </w:tc>
      </w:tr>
      <w:tr w:rsidR="00C226D4" w:rsidRPr="00C226D4" w:rsidTr="004B0553">
        <w:tc>
          <w:tcPr>
            <w:tcW w:w="2505" w:type="dxa"/>
            <w:vMerge w:val="restart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C226D4">
              <w:rPr>
                <w:rFonts w:eastAsia="Calibri"/>
                <w:sz w:val="28"/>
                <w:szCs w:val="28"/>
              </w:rPr>
              <w:t>Иное</w:t>
            </w: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C226D4">
              <w:rPr>
                <w:rFonts w:eastAsia="Calibri"/>
                <w:sz w:val="28"/>
                <w:szCs w:val="28"/>
              </w:rPr>
              <w:t>Идентификатор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C226D4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C226D4" w:rsidRPr="00C226D4" w:rsidTr="004B0553">
        <w:tc>
          <w:tcPr>
            <w:tcW w:w="2505" w:type="dxa"/>
            <w:vMerge/>
            <w:tcBorders>
              <w:bottom w:val="nil"/>
            </w:tcBorders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  <w:tcBorders>
              <w:bottom w:val="nil"/>
            </w:tcBorders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C226D4">
              <w:rPr>
                <w:rFonts w:eastAsia="Calibri"/>
                <w:sz w:val="28"/>
                <w:szCs w:val="28"/>
              </w:rPr>
              <w:t>Целочисленный литерал</w:t>
            </w:r>
          </w:p>
        </w:tc>
        <w:tc>
          <w:tcPr>
            <w:tcW w:w="3328" w:type="dxa"/>
            <w:tcBorders>
              <w:bottom w:val="nil"/>
            </w:tcBorders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</w:tc>
      </w:tr>
      <w:tr w:rsidR="00C226D4" w:rsidRPr="00C226D4" w:rsidTr="004B0553">
        <w:tc>
          <w:tcPr>
            <w:tcW w:w="2505" w:type="dxa"/>
            <w:vMerge w:val="restart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C226D4">
              <w:rPr>
                <w:rFonts w:eastAsia="Calibri"/>
                <w:sz w:val="28"/>
                <w:szCs w:val="28"/>
              </w:rPr>
              <w:t>Сепараторы</w:t>
            </w:r>
          </w:p>
        </w:tc>
        <w:tc>
          <w:tcPr>
            <w:tcW w:w="4084" w:type="dxa"/>
          </w:tcPr>
          <w:p w:rsidR="00C226D4" w:rsidRPr="00C226D4" w:rsidRDefault="00C226D4" w:rsidP="00AF0385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</w:tc>
        <w:tc>
          <w:tcPr>
            <w:tcW w:w="3328" w:type="dxa"/>
          </w:tcPr>
          <w:p w:rsidR="00C226D4" w:rsidRPr="00C226D4" w:rsidRDefault="00C226D4" w:rsidP="00AF0385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</w:tc>
      </w:tr>
      <w:tr w:rsidR="00C226D4" w:rsidRPr="00C226D4" w:rsidTr="004B0553">
        <w:tc>
          <w:tcPr>
            <w:tcW w:w="2505" w:type="dxa"/>
            <w:vMerge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AF0385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,</w:t>
            </w:r>
          </w:p>
        </w:tc>
        <w:tc>
          <w:tcPr>
            <w:tcW w:w="3328" w:type="dxa"/>
          </w:tcPr>
          <w:p w:rsidR="00C226D4" w:rsidRPr="00C226D4" w:rsidRDefault="00C226D4" w:rsidP="00AF0385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,</w:t>
            </w:r>
          </w:p>
        </w:tc>
      </w:tr>
      <w:tr w:rsidR="00C226D4" w:rsidRPr="00C226D4" w:rsidTr="004B0553">
        <w:trPr>
          <w:trHeight w:val="441"/>
        </w:trPr>
        <w:tc>
          <w:tcPr>
            <w:tcW w:w="2505" w:type="dxa"/>
            <w:vMerge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AF0385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[</w:t>
            </w:r>
          </w:p>
        </w:tc>
        <w:tc>
          <w:tcPr>
            <w:tcW w:w="3328" w:type="dxa"/>
          </w:tcPr>
          <w:p w:rsidR="00C226D4" w:rsidRPr="00C226D4" w:rsidRDefault="00C226D4" w:rsidP="00AF0385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[</w:t>
            </w:r>
          </w:p>
        </w:tc>
      </w:tr>
    </w:tbl>
    <w:p w:rsidR="00AF0385" w:rsidRDefault="00AF0385"/>
    <w:p w:rsidR="00AF0385" w:rsidRPr="00AF0385" w:rsidRDefault="00AF0385" w:rsidP="00AF0385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F0385"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.</w:t>
      </w:r>
    </w:p>
    <w:tbl>
      <w:tblPr>
        <w:tblStyle w:val="120"/>
        <w:tblW w:w="0" w:type="auto"/>
        <w:tblInd w:w="108" w:type="dxa"/>
        <w:tblLook w:val="04A0" w:firstRow="1" w:lastRow="0" w:firstColumn="1" w:lastColumn="0" w:noHBand="0" w:noVBand="1"/>
      </w:tblPr>
      <w:tblGrid>
        <w:gridCol w:w="2505"/>
        <w:gridCol w:w="4084"/>
        <w:gridCol w:w="3328"/>
      </w:tblGrid>
      <w:tr w:rsidR="00C226D4" w:rsidRPr="00C226D4" w:rsidTr="00AF0385">
        <w:trPr>
          <w:tblHeader/>
        </w:trPr>
        <w:tc>
          <w:tcPr>
            <w:tcW w:w="2505" w:type="dxa"/>
            <w:vMerge w:val="restart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]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]</w:t>
            </w:r>
          </w:p>
        </w:tc>
      </w:tr>
      <w:tr w:rsidR="00C226D4" w:rsidRPr="00C226D4" w:rsidTr="00AF0385">
        <w:trPr>
          <w:tblHeader/>
        </w:trPr>
        <w:tc>
          <w:tcPr>
            <w:tcW w:w="2505" w:type="dxa"/>
            <w:vMerge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(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(</w:t>
            </w:r>
          </w:p>
        </w:tc>
      </w:tr>
      <w:tr w:rsidR="00C226D4" w:rsidRPr="00C226D4" w:rsidTr="00AF0385">
        <w:trPr>
          <w:tblHeader/>
        </w:trPr>
        <w:tc>
          <w:tcPr>
            <w:tcW w:w="2505" w:type="dxa"/>
            <w:vMerge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C226D4">
              <w:rPr>
                <w:rFonts w:eastAsia="Calibri"/>
                <w:sz w:val="28"/>
                <w:szCs w:val="28"/>
              </w:rPr>
              <w:t>)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C226D4">
              <w:rPr>
                <w:rFonts w:eastAsia="Calibri"/>
                <w:sz w:val="28"/>
                <w:szCs w:val="28"/>
              </w:rPr>
              <w:t>)</w:t>
            </w:r>
          </w:p>
        </w:tc>
      </w:tr>
      <w:tr w:rsidR="00C226D4" w:rsidRPr="00C226D4" w:rsidTr="00AF0385">
        <w:trPr>
          <w:tblHeader/>
        </w:trPr>
        <w:tc>
          <w:tcPr>
            <w:tcW w:w="2505" w:type="dxa"/>
            <w:vMerge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=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=</w:t>
            </w:r>
          </w:p>
        </w:tc>
      </w:tr>
      <w:tr w:rsidR="00C226D4" w:rsidRPr="00C226D4" w:rsidTr="00AF0385">
        <w:trPr>
          <w:tblHeader/>
        </w:trPr>
        <w:tc>
          <w:tcPr>
            <w:tcW w:w="2505" w:type="dxa"/>
            <w:vMerge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</w:tc>
      </w:tr>
      <w:tr w:rsidR="00C226D4" w:rsidRPr="00C226D4" w:rsidTr="00AF0385">
        <w:trPr>
          <w:tblHeader/>
        </w:trPr>
        <w:tc>
          <w:tcPr>
            <w:tcW w:w="2505" w:type="dxa"/>
            <w:vMerge/>
            <w:tcBorders>
              <w:bottom w:val="single" w:sz="4" w:space="0" w:color="auto"/>
            </w:tcBorders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</w:tr>
      <w:tr w:rsidR="00C226D4" w:rsidRPr="00C226D4" w:rsidTr="00AF0385">
        <w:tc>
          <w:tcPr>
            <w:tcW w:w="2505" w:type="dxa"/>
            <w:tcBorders>
              <w:bottom w:val="nil"/>
            </w:tcBorders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C226D4">
              <w:rPr>
                <w:rFonts w:eastAsia="Calibri"/>
                <w:sz w:val="28"/>
                <w:szCs w:val="28"/>
              </w:rPr>
              <w:t>Операторы</w:t>
            </w:r>
          </w:p>
        </w:tc>
        <w:tc>
          <w:tcPr>
            <w:tcW w:w="4084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</w:rPr>
              <w:t>-</w:t>
            </w:r>
            <w:r w:rsidR="00ED0B0E">
              <w:rPr>
                <w:rFonts w:eastAsia="Calibri"/>
                <w:sz w:val="28"/>
                <w:szCs w:val="28"/>
                <w:lang w:val="en-US"/>
              </w:rPr>
              <w:t>, +,*,/,%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v</w:t>
            </w:r>
          </w:p>
        </w:tc>
      </w:tr>
      <w:tr w:rsidR="00C226D4" w:rsidRPr="00C226D4" w:rsidTr="00AF0385">
        <w:tc>
          <w:tcPr>
            <w:tcW w:w="2505" w:type="dxa"/>
            <w:tcBorders>
              <w:top w:val="nil"/>
              <w:bottom w:val="nil"/>
            </w:tcBorders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C226D4">
            <w:pPr>
              <w:tabs>
                <w:tab w:val="right" w:pos="386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&amp;</w:t>
            </w:r>
          </w:p>
        </w:tc>
      </w:tr>
      <w:tr w:rsidR="00C226D4" w:rsidRPr="00C226D4" w:rsidTr="00AF0385">
        <w:tc>
          <w:tcPr>
            <w:tcW w:w="2505" w:type="dxa"/>
            <w:tcBorders>
              <w:top w:val="nil"/>
            </w:tcBorders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4" w:type="dxa"/>
          </w:tcPr>
          <w:p w:rsidR="00C226D4" w:rsidRPr="00C226D4" w:rsidRDefault="00C226D4" w:rsidP="00C226D4">
            <w:pPr>
              <w:tabs>
                <w:tab w:val="right" w:pos="386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!</w:t>
            </w:r>
          </w:p>
        </w:tc>
        <w:tc>
          <w:tcPr>
            <w:tcW w:w="3328" w:type="dxa"/>
          </w:tcPr>
          <w:p w:rsidR="00C226D4" w:rsidRPr="00C226D4" w:rsidRDefault="00C226D4" w:rsidP="00C226D4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C226D4">
              <w:rPr>
                <w:rFonts w:eastAsia="Calibri"/>
                <w:sz w:val="28"/>
                <w:szCs w:val="28"/>
                <w:lang w:val="en-US"/>
              </w:rPr>
              <w:t>!</w:t>
            </w:r>
          </w:p>
        </w:tc>
      </w:tr>
    </w:tbl>
    <w:p w:rsidR="00D302BA" w:rsidRPr="00D302BA" w:rsidRDefault="00D302BA" w:rsidP="00136B91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 w:rsidRPr="00D302BA">
        <w:rPr>
          <w:rFonts w:ascii="Times New Roman" w:hAnsi="Times New Roman" w:cs="Times New Roman"/>
          <w:sz w:val="28"/>
          <w:szCs w:val="28"/>
        </w:rPr>
        <w:t xml:space="preserve"> Пример реализации таблицы лексем представлен в приложении Б.</w:t>
      </w:r>
    </w:p>
    <w:p w:rsidR="00D302BA" w:rsidRPr="00D302BA" w:rsidRDefault="00A671FD" w:rsidP="00D302B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в приложении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D302BA" w:rsidRPr="00D302BA">
        <w:rPr>
          <w:rFonts w:ascii="Times New Roman" w:hAnsi="Times New Roman" w:cs="Times New Roman"/>
          <w:sz w:val="28"/>
          <w:szCs w:val="28"/>
        </w:rPr>
        <w:t>находятся</w:t>
      </w:r>
      <w:proofErr w:type="gramEnd"/>
      <w:r w:rsidR="00D302BA" w:rsidRPr="00D302BA">
        <w:rPr>
          <w:rFonts w:ascii="Times New Roman" w:hAnsi="Times New Roman" w:cs="Times New Roman"/>
          <w:sz w:val="28"/>
          <w:szCs w:val="28"/>
        </w:rPr>
        <w:t xml:space="preserve"> конечные автоматы, соответствующие лексемам языка </w:t>
      </w:r>
      <w:r w:rsidR="00D302BA"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="00D302BA">
        <w:rPr>
          <w:rFonts w:ascii="Times New Roman" w:hAnsi="Times New Roman" w:cs="Times New Roman"/>
          <w:sz w:val="28"/>
          <w:szCs w:val="28"/>
        </w:rPr>
        <w:t>-2021</w:t>
      </w:r>
      <w:r w:rsidR="00D302BA" w:rsidRPr="00D302BA">
        <w:rPr>
          <w:rFonts w:ascii="Times New Roman" w:hAnsi="Times New Roman" w:cs="Times New Roman"/>
          <w:sz w:val="28"/>
          <w:szCs w:val="28"/>
        </w:rPr>
        <w:t>.</w:t>
      </w:r>
    </w:p>
    <w:p w:rsidR="0055127A" w:rsidRPr="0055127A" w:rsidRDefault="00885F81" w:rsidP="00A07777">
      <w:pPr>
        <w:pStyle w:val="2"/>
        <w:spacing w:line="240" w:lineRule="auto"/>
      </w:pPr>
      <w:bookmarkStart w:id="112" w:name="_Toc91019230"/>
      <w:r>
        <w:t>3.5</w:t>
      </w:r>
      <w:r>
        <w:tab/>
      </w:r>
      <w:r w:rsidR="004C3183" w:rsidRPr="00DF354E">
        <w:t>Основные структуры данных</w:t>
      </w:r>
      <w:bookmarkEnd w:id="112"/>
    </w:p>
    <w:p w:rsidR="00ED0B0E" w:rsidRDefault="00DB1204" w:rsidP="00DB1204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B1204">
        <w:rPr>
          <w:rFonts w:ascii="Times New Roman" w:eastAsia="Calibri" w:hAnsi="Times New Roman" w:cs="Times New Roman"/>
          <w:sz w:val="28"/>
          <w:szCs w:val="28"/>
        </w:rPr>
        <w:t xml:space="preserve">Основными структурами данных лексического анализатора являются таблица лексем и таблица идентификаторов. </w:t>
      </w:r>
      <w:r w:rsidR="005F3B3E" w:rsidRPr="0014343B">
        <w:rPr>
          <w:rFonts w:ascii="Times New Roman" w:hAnsi="Times New Roman" w:cs="Times New Roman"/>
          <w:color w:val="000000" w:themeColor="text1"/>
          <w:sz w:val="28"/>
          <w:szCs w:val="28"/>
        </w:rPr>
        <w:t>В таблице лексем содержится лексема, её номер, полученный при разборе и номер строки в исходном коде. В таблице идентификаторов содержится имя идентификатора, номер в таблице лексем, тип данных, смысловой тип идентификатора и его значение.</w:t>
      </w:r>
      <w:r w:rsidR="005F3B3E" w:rsidRPr="006B09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DB1204">
        <w:rPr>
          <w:rFonts w:ascii="Times New Roman" w:eastAsia="Calibri" w:hAnsi="Times New Roman" w:cs="Times New Roman"/>
          <w:sz w:val="28"/>
          <w:szCs w:val="28"/>
        </w:rPr>
        <w:t>Код структуры таблицы лексем на языке</w:t>
      </w:r>
      <w:r w:rsidR="00ED0B0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DB1204">
        <w:rPr>
          <w:rFonts w:ascii="Times New Roman" w:eastAsia="Calibri" w:hAnsi="Times New Roman" w:cs="Times New Roman"/>
          <w:sz w:val="28"/>
          <w:szCs w:val="28"/>
        </w:rPr>
        <w:t>С++ представлен н</w:t>
      </w:r>
      <w:r>
        <w:rPr>
          <w:rFonts w:ascii="Times New Roman" w:eastAsia="Calibri" w:hAnsi="Times New Roman" w:cs="Times New Roman"/>
          <w:sz w:val="28"/>
          <w:szCs w:val="28"/>
        </w:rPr>
        <w:t xml:space="preserve">а рисунке 3.3, а код структуры </w:t>
      </w:r>
      <w:r w:rsidRPr="00DB1204">
        <w:rPr>
          <w:rFonts w:ascii="Times New Roman" w:eastAsia="Calibri" w:hAnsi="Times New Roman" w:cs="Times New Roman"/>
          <w:sz w:val="28"/>
          <w:szCs w:val="28"/>
        </w:rPr>
        <w:t>таблицы идентификаторов н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рисунке 3.4</w:t>
      </w:r>
      <w:r w:rsidRPr="00DB1204">
        <w:rPr>
          <w:rFonts w:ascii="Times New Roman" w:eastAsia="Calibri" w:hAnsi="Times New Roman" w:cs="Times New Roman"/>
          <w:sz w:val="28"/>
          <w:szCs w:val="28"/>
        </w:rPr>
        <w:t>.</w:t>
      </w:r>
    </w:p>
    <w:p w:rsidR="00AC0481" w:rsidRDefault="0009051B" w:rsidP="00DB1204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drawing>
          <wp:anchor distT="0" distB="0" distL="114300" distR="114300" simplePos="0" relativeHeight="251667456" behindDoc="1" locked="0" layoutInCell="1" allowOverlap="1" wp14:anchorId="294737CC" wp14:editId="2C344A2D">
            <wp:simplePos x="0" y="0"/>
            <wp:positionH relativeFrom="page">
              <wp:posOffset>1953260</wp:posOffset>
            </wp:positionH>
            <wp:positionV relativeFrom="paragraph">
              <wp:posOffset>99695</wp:posOffset>
            </wp:positionV>
            <wp:extent cx="4014382" cy="2209800"/>
            <wp:effectExtent l="0" t="0" r="5715" b="0"/>
            <wp:wrapTight wrapText="bothSides">
              <wp:wrapPolygon edited="0">
                <wp:start x="0" y="0"/>
                <wp:lineTo x="0" y="21414"/>
                <wp:lineTo x="21528" y="21414"/>
                <wp:lineTo x="21528" y="0"/>
                <wp:lineTo x="0" y="0"/>
              </wp:wrapPolygon>
            </wp:wrapTight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4382" cy="2209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D0B0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C0481" w:rsidRDefault="00AC0481" w:rsidP="00DB1204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C0481" w:rsidRDefault="00AC0481" w:rsidP="00DB1204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C0481" w:rsidRDefault="00AC0481" w:rsidP="00DB1204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C0481" w:rsidRDefault="00AC0481" w:rsidP="00DB1204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C0481" w:rsidRDefault="00AC0481" w:rsidP="00DB1204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C0481" w:rsidRDefault="00AC0481" w:rsidP="00DB1204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C0481" w:rsidRDefault="00AC0481" w:rsidP="00DB1204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C0481" w:rsidRDefault="00AC0481" w:rsidP="00DB1204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C0481" w:rsidRDefault="00AC0481" w:rsidP="00DB1204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9051B" w:rsidRDefault="0009051B" w:rsidP="00DB1204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9051B" w:rsidRDefault="0009051B" w:rsidP="00DB1204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B1204" w:rsidRDefault="00DB1204" w:rsidP="00DB1204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B1204">
        <w:rPr>
          <w:rFonts w:ascii="Times New Roman" w:hAnsi="Times New Roman" w:cs="Times New Roman"/>
          <w:sz w:val="28"/>
          <w:szCs w:val="28"/>
        </w:rPr>
        <w:t>Рисунок 3.3</w:t>
      </w:r>
      <w:r w:rsidRPr="00DB1204">
        <w:rPr>
          <w:rFonts w:ascii="Times New Roman" w:eastAsia="Calibri" w:hAnsi="Times New Roman" w:cs="Times New Roman"/>
          <w:sz w:val="28"/>
          <w:szCs w:val="28"/>
        </w:rPr>
        <w:t xml:space="preserve"> — </w:t>
      </w:r>
      <w:r w:rsidRPr="00DB1204">
        <w:rPr>
          <w:rFonts w:ascii="Times New Roman" w:hAnsi="Times New Roman" w:cs="Times New Roman"/>
          <w:sz w:val="28"/>
          <w:szCs w:val="28"/>
        </w:rPr>
        <w:t xml:space="preserve">Структуры таблиц лексем </w:t>
      </w:r>
      <w:r w:rsidRPr="00DB1204"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Pr="00DB1204">
        <w:rPr>
          <w:rFonts w:ascii="Times New Roman" w:hAnsi="Times New Roman" w:cs="Times New Roman"/>
          <w:sz w:val="28"/>
          <w:szCs w:val="28"/>
        </w:rPr>
        <w:t>-2021</w:t>
      </w:r>
    </w:p>
    <w:p w:rsidR="00A07777" w:rsidRDefault="00A07777" w:rsidP="00A07777">
      <w:pPr>
        <w:tabs>
          <w:tab w:val="left" w:pos="0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07777" w:rsidRDefault="00A07777" w:rsidP="00A07777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lastRenderedPageBreak/>
        <w:t>K</w:t>
      </w:r>
      <w:r>
        <w:rPr>
          <w:rFonts w:ascii="Times New Roman" w:eastAsia="Calibri" w:hAnsi="Times New Roman" w:cs="Times New Roman"/>
          <w:sz w:val="28"/>
          <w:szCs w:val="28"/>
        </w:rPr>
        <w:t xml:space="preserve">од структуры </w:t>
      </w:r>
      <w:r w:rsidRPr="00DB1204">
        <w:rPr>
          <w:rFonts w:ascii="Times New Roman" w:eastAsia="Calibri" w:hAnsi="Times New Roman" w:cs="Times New Roman"/>
          <w:sz w:val="28"/>
          <w:szCs w:val="28"/>
        </w:rPr>
        <w:t>таблицы идентификаторов на язык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DB1204">
        <w:rPr>
          <w:rFonts w:ascii="Times New Roman" w:eastAsia="Calibri" w:hAnsi="Times New Roman" w:cs="Times New Roman"/>
          <w:sz w:val="28"/>
          <w:szCs w:val="28"/>
        </w:rPr>
        <w:t>С++ представлен н</w:t>
      </w:r>
      <w:r>
        <w:rPr>
          <w:rFonts w:ascii="Times New Roman" w:eastAsia="Calibri" w:hAnsi="Times New Roman" w:cs="Times New Roman"/>
          <w:sz w:val="28"/>
          <w:szCs w:val="28"/>
        </w:rPr>
        <w:t>а рисунке 3.4</w:t>
      </w:r>
      <w:r w:rsidRPr="00DB1204">
        <w:rPr>
          <w:rFonts w:ascii="Times New Roman" w:eastAsia="Calibri" w:hAnsi="Times New Roman" w:cs="Times New Roman"/>
          <w:sz w:val="28"/>
          <w:szCs w:val="28"/>
        </w:rPr>
        <w:t>.</w:t>
      </w:r>
    </w:p>
    <w:p w:rsidR="00A07777" w:rsidRDefault="00A07777" w:rsidP="00DB1204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F3B3E" w:rsidRPr="00DB1204" w:rsidRDefault="005F3B3E" w:rsidP="00DB1204">
      <w:pPr>
        <w:tabs>
          <w:tab w:val="left" w:pos="0"/>
        </w:tabs>
        <w:spacing w:after="0" w:line="240" w:lineRule="auto"/>
        <w:jc w:val="center"/>
        <w:rPr>
          <w:rFonts w:ascii="Times New Roman" w:hAnsi="Times New Roman" w:cs="Times New Roman"/>
          <w:i/>
          <w:noProof/>
          <w:sz w:val="28"/>
          <w:szCs w:val="28"/>
        </w:rPr>
      </w:pPr>
      <w:r w:rsidRPr="005F3B3E">
        <w:rPr>
          <w:rFonts w:ascii="Times New Roman" w:hAnsi="Times New Roman" w:cs="Times New Roman"/>
          <w:i/>
          <w:noProof/>
          <w:sz w:val="28"/>
          <w:szCs w:val="28"/>
          <w:lang w:val="en-US"/>
        </w:rPr>
        <w:drawing>
          <wp:inline distT="0" distB="0" distL="0" distR="0" wp14:anchorId="6D0E7B9C" wp14:editId="5FA8F2A7">
            <wp:extent cx="5499608" cy="4274185"/>
            <wp:effectExtent l="0" t="0" r="635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507855" cy="4280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5369" w:rsidRPr="00DB1204" w:rsidRDefault="00DB1204" w:rsidP="00A07777">
      <w:pPr>
        <w:tabs>
          <w:tab w:val="left" w:pos="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DB1204">
        <w:rPr>
          <w:rFonts w:ascii="Times New Roman" w:hAnsi="Times New Roman" w:cs="Times New Roman"/>
          <w:sz w:val="28"/>
          <w:szCs w:val="28"/>
        </w:rPr>
        <w:t>Рисунок 3.4</w:t>
      </w:r>
      <w:r w:rsidR="009B5369" w:rsidRPr="00DB1204">
        <w:rPr>
          <w:rFonts w:ascii="Times New Roman" w:hAnsi="Times New Roman" w:cs="Times New Roman"/>
          <w:sz w:val="28"/>
          <w:szCs w:val="28"/>
        </w:rPr>
        <w:t xml:space="preserve"> — Структуры таблиц идентификаторов </w:t>
      </w:r>
      <w:r w:rsidR="009B5369" w:rsidRPr="00DB1204"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="009B5369" w:rsidRPr="00DB1204">
        <w:rPr>
          <w:rFonts w:ascii="Times New Roman" w:hAnsi="Times New Roman" w:cs="Times New Roman"/>
          <w:sz w:val="28"/>
          <w:szCs w:val="28"/>
        </w:rPr>
        <w:t>-2021</w:t>
      </w:r>
    </w:p>
    <w:p w:rsidR="004C3183" w:rsidRDefault="004C3183" w:rsidP="00A07777">
      <w:pPr>
        <w:pStyle w:val="a9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3" w:name="_Toc469958249"/>
      <w:bookmarkStart w:id="114" w:name="_Toc501592518"/>
      <w:bookmarkStart w:id="115" w:name="_Toc91019231"/>
      <w:r w:rsidRPr="00BA1BD6">
        <w:rPr>
          <w:rFonts w:ascii="Times New Roman" w:hAnsi="Times New Roman" w:cs="Times New Roman"/>
          <w:b/>
          <w:sz w:val="28"/>
          <w:szCs w:val="28"/>
        </w:rPr>
        <w:t>3.6</w:t>
      </w:r>
      <w:r w:rsidR="00885F81">
        <w:rPr>
          <w:rFonts w:ascii="Times New Roman" w:hAnsi="Times New Roman" w:cs="Times New Roman"/>
          <w:b/>
          <w:sz w:val="28"/>
          <w:szCs w:val="28"/>
        </w:rPr>
        <w:tab/>
      </w:r>
      <w:r w:rsidRPr="00BA1BD6">
        <w:rPr>
          <w:rFonts w:ascii="Times New Roman" w:hAnsi="Times New Roman" w:cs="Times New Roman"/>
          <w:b/>
          <w:sz w:val="28"/>
          <w:szCs w:val="28"/>
        </w:rPr>
        <w:t>Принцип обработки ошибок</w:t>
      </w:r>
      <w:bookmarkEnd w:id="113"/>
      <w:bookmarkEnd w:id="114"/>
      <w:bookmarkEnd w:id="115"/>
    </w:p>
    <w:p w:rsidR="009B5369" w:rsidRPr="00F73426" w:rsidRDefault="009B5369" w:rsidP="009B5369">
      <w:pPr>
        <w:pStyle w:val="af5"/>
        <w:spacing w:before="0" w:beforeAutospacing="0" w:after="0" w:afterAutospacing="0"/>
        <w:ind w:firstLine="709"/>
        <w:jc w:val="both"/>
        <w:rPr>
          <w:sz w:val="20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 xml:space="preserve">При возникновении ошибки типа предупреждение транслятор продолжает свою работу, а предупреждения записываются в специальную структуру с номером ошибки и диагностическим сообщением. </w:t>
      </w:r>
    </w:p>
    <w:p w:rsidR="0059552C" w:rsidRDefault="009B5369" w:rsidP="0059552C">
      <w:pPr>
        <w:pStyle w:val="af5"/>
        <w:spacing w:before="360" w:beforeAutospacing="0" w:after="0" w:afterAutospacing="0"/>
        <w:ind w:firstLine="709"/>
        <w:contextualSpacing/>
        <w:jc w:val="both"/>
        <w:rPr>
          <w:rFonts w:eastAsia="Calibri"/>
          <w:color w:val="000000"/>
          <w:kern w:val="24"/>
          <w:sz w:val="28"/>
          <w:szCs w:val="36"/>
        </w:rPr>
      </w:pPr>
      <w:r w:rsidRPr="00F73426">
        <w:rPr>
          <w:rFonts w:eastAsia="Calibri"/>
          <w:color w:val="000000"/>
          <w:kern w:val="24"/>
          <w:sz w:val="28"/>
          <w:szCs w:val="36"/>
        </w:rPr>
        <w:t xml:space="preserve">Когда возникает критическая ошибка – работа транслятора прекращается. </w:t>
      </w:r>
      <w:bookmarkStart w:id="116" w:name="_Toc469958250"/>
      <w:bookmarkStart w:id="117" w:name="_Toc501592519"/>
    </w:p>
    <w:p w:rsidR="0059552C" w:rsidRDefault="004C3183" w:rsidP="004549AF">
      <w:pPr>
        <w:pStyle w:val="af5"/>
        <w:spacing w:before="360" w:beforeAutospacing="0" w:after="240" w:afterAutospacing="0"/>
        <w:jc w:val="both"/>
        <w:outlineLvl w:val="1"/>
        <w:rPr>
          <w:b/>
          <w:sz w:val="28"/>
          <w:szCs w:val="28"/>
        </w:rPr>
      </w:pPr>
      <w:bookmarkStart w:id="118" w:name="_Toc91019232"/>
      <w:r w:rsidRPr="0059552C">
        <w:rPr>
          <w:b/>
          <w:sz w:val="28"/>
          <w:szCs w:val="28"/>
        </w:rPr>
        <w:t>3.7</w:t>
      </w:r>
      <w:r w:rsidR="00885F81" w:rsidRPr="0059552C">
        <w:rPr>
          <w:b/>
          <w:sz w:val="28"/>
          <w:szCs w:val="28"/>
        </w:rPr>
        <w:tab/>
      </w:r>
      <w:r w:rsidRPr="0059552C">
        <w:rPr>
          <w:b/>
          <w:sz w:val="28"/>
          <w:szCs w:val="28"/>
        </w:rPr>
        <w:t>Структура и перечень сообщений лексического анализатора</w:t>
      </w:r>
      <w:bookmarkEnd w:id="116"/>
      <w:bookmarkEnd w:id="117"/>
      <w:bookmarkEnd w:id="118"/>
    </w:p>
    <w:p w:rsidR="00192642" w:rsidRDefault="00192642" w:rsidP="004549AF">
      <w:pPr>
        <w:pStyle w:val="af5"/>
        <w:spacing w:before="360" w:beforeAutospacing="0" w:after="240" w:afterAutospacing="0"/>
        <w:ind w:firstLine="709"/>
        <w:contextualSpacing/>
        <w:jc w:val="both"/>
        <w:rPr>
          <w:noProof/>
          <w:sz w:val="28"/>
          <w:szCs w:val="28"/>
        </w:rPr>
      </w:pPr>
      <w:r w:rsidRPr="00300BCD">
        <w:rPr>
          <w:sz w:val="28"/>
          <w:szCs w:val="28"/>
        </w:rPr>
        <w:t>Перечень сообщений лексического анализатора представлен на рисунке 3.5.</w:t>
      </w:r>
      <w:r w:rsidRPr="00300BCD">
        <w:rPr>
          <w:noProof/>
          <w:sz w:val="28"/>
          <w:szCs w:val="28"/>
        </w:rPr>
        <w:t xml:space="preserve"> </w:t>
      </w:r>
    </w:p>
    <w:p w:rsidR="00192642" w:rsidRPr="00300BCD" w:rsidRDefault="00345A9B" w:rsidP="004549AF">
      <w:pPr>
        <w:pStyle w:val="af5"/>
        <w:spacing w:before="360" w:beforeAutospacing="0" w:after="240" w:afterAutospacing="0"/>
        <w:contextualSpacing/>
        <w:jc w:val="center"/>
        <w:rPr>
          <w:sz w:val="28"/>
          <w:szCs w:val="28"/>
        </w:rPr>
      </w:pPr>
      <w:r w:rsidRPr="00300BCD">
        <w:rPr>
          <w:noProof/>
          <w:sz w:val="28"/>
          <w:szCs w:val="28"/>
          <w:lang w:val="en-US"/>
        </w:rPr>
        <w:lastRenderedPageBreak/>
        <w:drawing>
          <wp:anchor distT="0" distB="0" distL="114300" distR="114300" simplePos="0" relativeHeight="251668480" behindDoc="0" locked="0" layoutInCell="1" allowOverlap="1" wp14:anchorId="6F71C88E" wp14:editId="7B27F242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4688840" cy="2184400"/>
            <wp:effectExtent l="0" t="0" r="0" b="6350"/>
            <wp:wrapTopAndBottom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8840" cy="2184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92642" w:rsidRPr="00300BCD">
        <w:rPr>
          <w:sz w:val="28"/>
          <w:szCs w:val="28"/>
        </w:rPr>
        <w:t>Рисунок 3.5 – Перечень ошибок лексического анализатора</w:t>
      </w:r>
    </w:p>
    <w:p w:rsidR="004C3183" w:rsidRDefault="004C3183" w:rsidP="00A07777">
      <w:pPr>
        <w:pStyle w:val="2"/>
        <w:spacing w:line="240" w:lineRule="auto"/>
      </w:pPr>
      <w:bookmarkStart w:id="119" w:name="_Toc91019233"/>
      <w:r>
        <w:t>3.8</w:t>
      </w:r>
      <w:r w:rsidR="00885F81">
        <w:tab/>
      </w:r>
      <w:r w:rsidRPr="00E31FDA">
        <w:t>Параметры лексического анализатора и режим его работы</w:t>
      </w:r>
      <w:bookmarkEnd w:id="119"/>
    </w:p>
    <w:p w:rsidR="006C51A6" w:rsidRPr="006C51A6" w:rsidRDefault="006C51A6" w:rsidP="006C51A6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03753B"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тора является исходный текст программы, написанный на языке </w:t>
      </w:r>
      <w:r w:rsidRPr="006C51A6"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Pr="006C51A6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>, а также файл протокола</w:t>
      </w:r>
      <w:r w:rsidRPr="0003753B">
        <w:rPr>
          <w:rFonts w:ascii="Times New Roman" w:hAnsi="Times New Roman" w:cs="Times New Roman"/>
          <w:sz w:val="28"/>
          <w:szCs w:val="28"/>
        </w:rPr>
        <w:t>.</w:t>
      </w:r>
    </w:p>
    <w:p w:rsidR="006C51A6" w:rsidRDefault="004C3183" w:rsidP="00A07777">
      <w:pPr>
        <w:pStyle w:val="2"/>
        <w:spacing w:line="240" w:lineRule="auto"/>
      </w:pPr>
      <w:bookmarkStart w:id="120" w:name="_Toc91019234"/>
      <w:r w:rsidRPr="001E52A4">
        <w:t>3.9</w:t>
      </w:r>
      <w:r w:rsidR="00885F81">
        <w:tab/>
      </w:r>
      <w:bookmarkStart w:id="121" w:name="_Toc469958251"/>
      <w:bookmarkStart w:id="122" w:name="_Toc501592520"/>
      <w:r w:rsidR="00696174" w:rsidRPr="0014343B">
        <w:t>Алгоритм лексического анализа</w:t>
      </w:r>
      <w:bookmarkEnd w:id="120"/>
    </w:p>
    <w:p w:rsidR="00300BCD" w:rsidRPr="00420B8B" w:rsidRDefault="00696174" w:rsidP="00420B8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 w:rsidRPr="006961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 выполняется программой (входящей в состав транслятора), называемой лексическим анализатором. </w:t>
      </w:r>
      <w:r w:rsidRPr="0069617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Цель лексического анализа — выделение и классификация лексем в тексте исходной программы. </w:t>
      </w:r>
      <w:r w:rsidR="00420B8B" w:rsidRPr="0014343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Лексический анализатор распознаёт и разбирает цепочки исходного текста программы. Этот разбор основывается на работе конечных автоматов, которую можно представить в виде графов.</w:t>
      </w:r>
      <w:r w:rsidR="00420B8B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</w:p>
    <w:p w:rsidR="00696174" w:rsidRPr="00696174" w:rsidRDefault="00696174" w:rsidP="00300BC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9617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 можно представить в виде графа. </w:t>
      </w:r>
    </w:p>
    <w:p w:rsidR="00696174" w:rsidRPr="00F056C9" w:rsidRDefault="00696174" w:rsidP="006961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56C9">
        <w:rPr>
          <w:rFonts w:ascii="Times New Roman" w:hAnsi="Times New Roman" w:cs="Times New Roman"/>
          <w:sz w:val="28"/>
          <w:szCs w:val="28"/>
        </w:rPr>
        <w:t xml:space="preserve">Пример. Регулярное выражение для ключевого слова </w:t>
      </w:r>
      <w:proofErr w:type="spellStart"/>
      <w:r w:rsidR="00F056C9" w:rsidRPr="00F056C9">
        <w:rPr>
          <w:rFonts w:ascii="Times New Roman" w:hAnsi="Times New Roman" w:cs="Times New Roman"/>
          <w:sz w:val="28"/>
          <w:szCs w:val="28"/>
          <w:lang w:val="en-US"/>
        </w:rPr>
        <w:t>def</w:t>
      </w:r>
      <w:proofErr w:type="spellEnd"/>
      <w:r w:rsidRPr="00F056C9">
        <w:rPr>
          <w:rFonts w:cs="Times New Roman"/>
          <w:sz w:val="28"/>
          <w:szCs w:val="28"/>
        </w:rPr>
        <w:t>.</w:t>
      </w:r>
    </w:p>
    <w:p w:rsidR="00696174" w:rsidRPr="00F056C9" w:rsidRDefault="00A07777" w:rsidP="0009051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F056C9">
        <w:rPr>
          <w:rFonts w:ascii="Times New Roman" w:eastAsia="Calibri" w:hAnsi="Times New Roman" w:cs="Times New Roman"/>
          <w:iCs/>
          <w:noProof/>
          <w:sz w:val="28"/>
          <w:szCs w:val="28"/>
          <w:lang w:val="en-US"/>
        </w:rPr>
        <w:drawing>
          <wp:anchor distT="0" distB="0" distL="114300" distR="114300" simplePos="0" relativeHeight="251669504" behindDoc="0" locked="0" layoutInCell="1" allowOverlap="1" wp14:anchorId="4685C5C9" wp14:editId="15019AF2">
            <wp:simplePos x="0" y="0"/>
            <wp:positionH relativeFrom="margin">
              <wp:posOffset>1183640</wp:posOffset>
            </wp:positionH>
            <wp:positionV relativeFrom="paragraph">
              <wp:posOffset>526415</wp:posOffset>
            </wp:positionV>
            <wp:extent cx="4282440" cy="914400"/>
            <wp:effectExtent l="0" t="0" r="3810" b="0"/>
            <wp:wrapTopAndBottom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58" t="14863" r="3245" b="7593"/>
                    <a:stretch/>
                  </pic:blipFill>
                  <pic:spPr bwMode="auto">
                    <a:xfrm>
                      <a:off x="0" y="0"/>
                      <a:ext cx="4282440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6174" w:rsidRPr="00F056C9">
        <w:rPr>
          <w:rFonts w:ascii="Times New Roman" w:hAnsi="Times New Roman" w:cs="Times New Roman"/>
          <w:sz w:val="28"/>
          <w:szCs w:val="28"/>
        </w:rPr>
        <w:t>Граф конечного автомата для этой лексемы представлен на рисунке 3.6.</w:t>
      </w:r>
      <w:r w:rsidR="00696174" w:rsidRPr="00F056C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696174" w:rsidRPr="00F056C9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S</w:t>
      </w:r>
      <w:r w:rsidR="00696174" w:rsidRPr="00F056C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0 – начальное состояние, </w:t>
      </w:r>
      <w:r w:rsidR="00696174" w:rsidRPr="00F056C9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S</w:t>
      </w:r>
      <w:r w:rsidR="00F056C9" w:rsidRPr="00DD6AF2">
        <w:rPr>
          <w:rFonts w:ascii="Times New Roman" w:hAnsi="Times New Roman" w:cs="Times New Roman"/>
          <w:noProof/>
          <w:sz w:val="28"/>
          <w:szCs w:val="28"/>
          <w:lang w:eastAsia="ru-RU"/>
        </w:rPr>
        <w:t>3</w:t>
      </w:r>
      <w:r w:rsidR="00696174" w:rsidRPr="00F056C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 – конечное состояние автомата. </w:t>
      </w:r>
    </w:p>
    <w:p w:rsidR="00696174" w:rsidRDefault="00696174" w:rsidP="00696174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F056C9">
        <w:rPr>
          <w:rFonts w:ascii="Times New Roman" w:eastAsia="Calibri" w:hAnsi="Times New Roman" w:cs="Times New Roman"/>
          <w:iCs/>
          <w:sz w:val="28"/>
          <w:szCs w:val="28"/>
        </w:rPr>
        <w:t xml:space="preserve">Рисунок 3.6 </w:t>
      </w:r>
      <w:r w:rsidRPr="00F056C9">
        <w:rPr>
          <w:rFonts w:ascii="Times New Roman" w:eastAsia="Calibri" w:hAnsi="Times New Roman" w:cs="Times New Roman"/>
          <w:sz w:val="28"/>
          <w:szCs w:val="28"/>
        </w:rPr>
        <w:t>—</w:t>
      </w:r>
      <w:r w:rsidRPr="00F056C9">
        <w:rPr>
          <w:rFonts w:ascii="Times New Roman" w:eastAsia="Calibri" w:hAnsi="Times New Roman" w:cs="Times New Roman"/>
          <w:iCs/>
          <w:sz w:val="28"/>
          <w:szCs w:val="28"/>
        </w:rPr>
        <w:t xml:space="preserve"> Граф переходов для цепочки “</w:t>
      </w:r>
      <w:proofErr w:type="spellStart"/>
      <w:r w:rsidR="00F056C9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def</w:t>
      </w:r>
      <w:proofErr w:type="spellEnd"/>
      <w:r w:rsidRPr="00F056C9">
        <w:rPr>
          <w:rFonts w:ascii="Times New Roman" w:eastAsia="Calibri" w:hAnsi="Times New Roman" w:cs="Times New Roman"/>
          <w:iCs/>
          <w:sz w:val="28"/>
          <w:szCs w:val="28"/>
        </w:rPr>
        <w:t>”</w:t>
      </w:r>
    </w:p>
    <w:p w:rsidR="00A07777" w:rsidRPr="00F056C9" w:rsidRDefault="00A07777" w:rsidP="00A07777">
      <w:pPr>
        <w:spacing w:before="280" w:after="280" w:line="240" w:lineRule="auto"/>
        <w:ind w:firstLine="709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F056C9">
        <w:rPr>
          <w:rFonts w:ascii="Times New Roman" w:eastAsia="Calibri" w:hAnsi="Times New Roman" w:cs="Times New Roman"/>
          <w:sz w:val="28"/>
          <w:szCs w:val="28"/>
        </w:rPr>
        <w:t>В виде кода представлен на рисунке 3.7.</w:t>
      </w:r>
    </w:p>
    <w:p w:rsidR="00136B91" w:rsidRDefault="00F056C9" w:rsidP="00136B91">
      <w:pPr>
        <w:spacing w:before="120" w:after="120" w:line="240" w:lineRule="auto"/>
        <w:ind w:firstLine="709"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F056C9">
        <w:rPr>
          <w:rFonts w:ascii="Times New Roman" w:eastAsia="Calibri" w:hAnsi="Times New Roman" w:cs="Times New Roman"/>
          <w:iCs/>
          <w:noProof/>
          <w:sz w:val="28"/>
          <w:szCs w:val="28"/>
          <w:lang w:val="en-US"/>
        </w:rPr>
        <w:lastRenderedPageBreak/>
        <w:drawing>
          <wp:inline distT="0" distB="0" distL="0" distR="0" wp14:anchorId="79A1F11B" wp14:editId="54AB85AE">
            <wp:extent cx="4684395" cy="1272452"/>
            <wp:effectExtent l="0" t="0" r="1905" b="44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913" t="-1" r="5575" b="7820"/>
                    <a:stretch/>
                  </pic:blipFill>
                  <pic:spPr bwMode="auto">
                    <a:xfrm>
                      <a:off x="0" y="0"/>
                      <a:ext cx="4706104" cy="12783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6174" w:rsidRPr="00F056C9" w:rsidRDefault="00696174" w:rsidP="00136B91">
      <w:pPr>
        <w:spacing w:before="120" w:after="120" w:line="240" w:lineRule="auto"/>
        <w:ind w:firstLine="709"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F056C9">
        <w:rPr>
          <w:rFonts w:ascii="Times New Roman" w:eastAsia="Calibri" w:hAnsi="Times New Roman" w:cs="Times New Roman"/>
          <w:iCs/>
          <w:sz w:val="28"/>
          <w:szCs w:val="28"/>
        </w:rPr>
        <w:t xml:space="preserve">Рисунок 3.7 </w:t>
      </w:r>
      <w:r w:rsidRPr="00F056C9">
        <w:rPr>
          <w:rFonts w:ascii="Times New Roman" w:eastAsia="Calibri" w:hAnsi="Times New Roman" w:cs="Times New Roman"/>
          <w:sz w:val="28"/>
          <w:szCs w:val="28"/>
        </w:rPr>
        <w:t>—</w:t>
      </w:r>
      <w:r w:rsidRPr="00F056C9">
        <w:rPr>
          <w:rFonts w:ascii="Times New Roman" w:eastAsia="Calibri" w:hAnsi="Times New Roman" w:cs="Times New Roman"/>
          <w:iCs/>
          <w:sz w:val="28"/>
          <w:szCs w:val="28"/>
        </w:rPr>
        <w:t xml:space="preserve"> Граф переходов для цепочки “</w:t>
      </w:r>
      <w:proofErr w:type="spellStart"/>
      <w:r w:rsidR="00F056C9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def</w:t>
      </w:r>
      <w:proofErr w:type="spellEnd"/>
      <w:r w:rsidRPr="00F056C9">
        <w:rPr>
          <w:rFonts w:ascii="Times New Roman" w:eastAsia="Calibri" w:hAnsi="Times New Roman" w:cs="Times New Roman"/>
          <w:iCs/>
          <w:sz w:val="28"/>
          <w:szCs w:val="28"/>
        </w:rPr>
        <w:t>”</w:t>
      </w:r>
    </w:p>
    <w:p w:rsidR="00696174" w:rsidRDefault="00696174" w:rsidP="00A07777">
      <w:pPr>
        <w:pStyle w:val="2"/>
        <w:spacing w:line="240" w:lineRule="auto"/>
      </w:pPr>
      <w:bookmarkStart w:id="123" w:name="_Toc91019235"/>
      <w:r w:rsidRPr="00F22D4E">
        <w:t>3.10</w:t>
      </w:r>
      <w:r w:rsidR="00885F81">
        <w:tab/>
      </w:r>
      <w:r>
        <w:t>Контрольный пример</w:t>
      </w:r>
      <w:bookmarkEnd w:id="123"/>
    </w:p>
    <w:p w:rsidR="00696174" w:rsidRPr="00696174" w:rsidRDefault="00696174" w:rsidP="00696174">
      <w:pPr>
        <w:tabs>
          <w:tab w:val="left" w:pos="540"/>
          <w:tab w:val="left" w:pos="900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Результат работы лексического анализатора – </w:t>
      </w:r>
      <w:r>
        <w:rPr>
          <w:rFonts w:ascii="Times New Roman" w:eastAsia="Calibri" w:hAnsi="Times New Roman" w:cs="Times New Roman"/>
          <w:sz w:val="28"/>
          <w:szCs w:val="28"/>
        </w:rPr>
        <w:t xml:space="preserve">вывод в </w:t>
      </w:r>
      <w:r w:rsidR="006432E8">
        <w:rPr>
          <w:rFonts w:ascii="Times New Roman" w:eastAsia="Calibri" w:hAnsi="Times New Roman" w:cs="Times New Roman"/>
          <w:sz w:val="28"/>
          <w:szCs w:val="28"/>
        </w:rPr>
        <w:t>файл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eastAsia="Calibri" w:hAnsi="Times New Roman" w:cs="Times New Roman"/>
          <w:sz w:val="28"/>
          <w:szCs w:val="28"/>
        </w:rPr>
        <w:t>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4C3183" w:rsidRPr="00AB2D50" w:rsidRDefault="004C3183" w:rsidP="006C51A6">
      <w:pPr>
        <w:tabs>
          <w:tab w:val="left" w:pos="540"/>
          <w:tab w:val="left" w:pos="900"/>
        </w:tabs>
        <w:spacing w:before="360" w:after="240" w:line="240" w:lineRule="auto"/>
        <w:jc w:val="both"/>
        <w:rPr>
          <w:b/>
        </w:rPr>
      </w:pPr>
      <w:r>
        <w:br w:type="page"/>
      </w:r>
    </w:p>
    <w:p w:rsidR="004C3183" w:rsidRPr="008C1E07" w:rsidRDefault="004C3183" w:rsidP="004C3183">
      <w:pPr>
        <w:pStyle w:val="1"/>
        <w:spacing w:before="360" w:after="240" w:line="240" w:lineRule="auto"/>
        <w:rPr>
          <w:rFonts w:cs="Times New Roman"/>
          <w:sz w:val="24"/>
          <w:szCs w:val="24"/>
        </w:rPr>
      </w:pPr>
      <w:bookmarkStart w:id="124" w:name="_Toc91019236"/>
      <w:r w:rsidRPr="008C1E07">
        <w:rPr>
          <w:rFonts w:cs="Times New Roman"/>
          <w:color w:val="auto"/>
        </w:rPr>
        <w:lastRenderedPageBreak/>
        <w:t>Глав</w:t>
      </w:r>
      <w:r w:rsidR="001764D1">
        <w:rPr>
          <w:rFonts w:cs="Times New Roman"/>
          <w:color w:val="auto"/>
        </w:rPr>
        <w:t>а 4. Разработка синтаксического</w:t>
      </w:r>
      <w:r w:rsidRPr="008C1E07">
        <w:rPr>
          <w:rFonts w:cs="Times New Roman"/>
          <w:color w:val="auto"/>
        </w:rPr>
        <w:t xml:space="preserve"> анализатора</w:t>
      </w:r>
      <w:bookmarkEnd w:id="121"/>
      <w:bookmarkEnd w:id="122"/>
      <w:bookmarkEnd w:id="124"/>
    </w:p>
    <w:p w:rsidR="004C3183" w:rsidRDefault="004C3183" w:rsidP="004C3183">
      <w:pPr>
        <w:pStyle w:val="2"/>
        <w:spacing w:line="240" w:lineRule="auto"/>
        <w:rPr>
          <w:rFonts w:cs="Times New Roman"/>
          <w:szCs w:val="24"/>
        </w:rPr>
      </w:pPr>
      <w:bookmarkStart w:id="125" w:name="_Toc469958252"/>
      <w:bookmarkStart w:id="126" w:name="_Toc501592521"/>
      <w:bookmarkStart w:id="127" w:name="_Toc91019237"/>
      <w:r w:rsidRPr="008C1E07">
        <w:rPr>
          <w:rFonts w:cs="Times New Roman"/>
          <w:szCs w:val="24"/>
        </w:rPr>
        <w:t>4.1</w:t>
      </w:r>
      <w:r w:rsidR="00885F81">
        <w:rPr>
          <w:rFonts w:cs="Times New Roman"/>
          <w:szCs w:val="24"/>
        </w:rPr>
        <w:tab/>
      </w:r>
      <w:r w:rsidRPr="008C1E07">
        <w:rPr>
          <w:rFonts w:cs="Times New Roman"/>
          <w:szCs w:val="24"/>
        </w:rPr>
        <w:t>Структура синтаксического анализатора.</w:t>
      </w:r>
      <w:bookmarkEnd w:id="125"/>
      <w:bookmarkEnd w:id="126"/>
      <w:bookmarkEnd w:id="127"/>
    </w:p>
    <w:p w:rsidR="001D6425" w:rsidRPr="001D6425" w:rsidRDefault="001D6425" w:rsidP="001D642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D6425">
        <w:rPr>
          <w:rFonts w:ascii="Times New Roman" w:hAnsi="Times New Roman" w:cs="Times New Roman"/>
          <w:sz w:val="28"/>
          <w:szCs w:val="28"/>
        </w:rPr>
        <w:t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:rsidR="001D6425" w:rsidRPr="001D6425" w:rsidRDefault="001D6425" w:rsidP="001D6425">
      <w:pPr>
        <w:spacing w:before="280" w:after="28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D6425">
        <w:rPr>
          <w:rFonts w:ascii="Times New Roman" w:hAnsi="Times New Roman" w:cs="Times New Roman"/>
          <w:sz w:val="28"/>
          <w:szCs w:val="28"/>
        </w:rPr>
        <w:object w:dxaOrig="8430" w:dyaOrig="3435">
          <v:shape id="_x0000_i1026" type="#_x0000_t75" style="width:420pt;height:171.6pt" o:ole="">
            <v:imagedata r:id="rId18" o:title=""/>
          </v:shape>
          <o:OLEObject Type="Embed" ProgID="Visio.Drawing.11" ShapeID="_x0000_i1026" DrawAspect="Content" ObjectID="_1701632676" r:id="rId19"/>
        </w:object>
      </w:r>
    </w:p>
    <w:p w:rsidR="001D6425" w:rsidRPr="001D6425" w:rsidRDefault="001D6425" w:rsidP="001D642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D6425"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:rsidR="004C3183" w:rsidRDefault="004C3183" w:rsidP="0018272F">
      <w:pPr>
        <w:pStyle w:val="2"/>
        <w:spacing w:line="240" w:lineRule="auto"/>
        <w:rPr>
          <w:rFonts w:cs="Times New Roman"/>
          <w:szCs w:val="24"/>
        </w:rPr>
      </w:pPr>
      <w:bookmarkStart w:id="128" w:name="_Toc469958253"/>
      <w:bookmarkStart w:id="129" w:name="_Toc501592522"/>
      <w:bookmarkStart w:id="130" w:name="_Toc91019238"/>
      <w:r w:rsidRPr="008C1E07">
        <w:rPr>
          <w:rFonts w:cs="Times New Roman"/>
          <w:szCs w:val="24"/>
        </w:rPr>
        <w:t>4.2</w:t>
      </w:r>
      <w:r w:rsidR="00885F81">
        <w:rPr>
          <w:rFonts w:cs="Times New Roman"/>
          <w:szCs w:val="24"/>
        </w:rPr>
        <w:tab/>
      </w:r>
      <w:r w:rsidRPr="008C1E07">
        <w:rPr>
          <w:rFonts w:cs="Times New Roman"/>
          <w:szCs w:val="24"/>
        </w:rPr>
        <w:t>Контекстно-свободная грамматика, описывающая синтаксис языка</w:t>
      </w:r>
      <w:bookmarkEnd w:id="128"/>
      <w:bookmarkEnd w:id="129"/>
      <w:bookmarkEnd w:id="130"/>
    </w:p>
    <w:p w:rsidR="001D6425" w:rsidRPr="001D6425" w:rsidRDefault="001D6425" w:rsidP="001D6425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D6425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995A01" w:rsidRPr="006C51A6"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="00995A01" w:rsidRPr="006C51A6">
        <w:rPr>
          <w:rFonts w:ascii="Times New Roman" w:hAnsi="Times New Roman" w:cs="Times New Roman"/>
          <w:sz w:val="28"/>
          <w:szCs w:val="28"/>
        </w:rPr>
        <w:t>-2021</w:t>
      </w:r>
      <w:r w:rsidR="00995A01" w:rsidRPr="00995A01">
        <w:rPr>
          <w:rFonts w:ascii="Times New Roman" w:hAnsi="Times New Roman" w:cs="Times New Roman"/>
          <w:sz w:val="28"/>
          <w:szCs w:val="28"/>
        </w:rPr>
        <w:t xml:space="preserve"> </w:t>
      </w:r>
      <w:r w:rsidRPr="001D6425"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грамматика </w:t>
      </w:r>
      <w:r w:rsidRPr="001D6425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20" o:title=""/>
          </v:shape>
          <o:OLEObject Type="Embed" ProgID="Equation.3" ShapeID="_x0000_i1027" DrawAspect="Content" ObjectID="_1701632677" r:id="rId21"/>
        </w:object>
      </w:r>
      <w:r w:rsidRPr="001D6425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1D6425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1D6425" w:rsidRPr="001D6425" w:rsidRDefault="001D6425" w:rsidP="001D6425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D642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1D6425" w:rsidRPr="001D6425" w:rsidRDefault="001D6425" w:rsidP="001D6425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D642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1D6425" w:rsidRPr="001D6425" w:rsidRDefault="001D6425" w:rsidP="001D6425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D642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P – множество правил языка (второй столбец таблицы 4.1), </w:t>
      </w:r>
    </w:p>
    <w:p w:rsidR="001D6425" w:rsidRPr="001D6425" w:rsidRDefault="001D6425" w:rsidP="001D6425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D642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 w:rsidRPr="001D6425"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 w:rsidRPr="001D642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:rsidR="001D6425" w:rsidRPr="001D6425" w:rsidRDefault="001D6425" w:rsidP="001D6425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1D6425">
        <w:rPr>
          <w:rFonts w:ascii="Times New Roman" w:eastAsia="Calibri" w:hAnsi="Times New Roman" w:cs="Times New Roman"/>
          <w:sz w:val="28"/>
          <w:szCs w:val="28"/>
        </w:rPr>
        <w:t xml:space="preserve">Эта грамматика имеет нормальную форму </w:t>
      </w:r>
      <w:proofErr w:type="spellStart"/>
      <w:r w:rsidRPr="001D6425"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 w:rsidRPr="001D6425">
        <w:rPr>
          <w:rFonts w:ascii="Times New Roman" w:eastAsia="Calibri" w:hAnsi="Times New Roman" w:cs="Times New Roman"/>
          <w:sz w:val="28"/>
          <w:szCs w:val="28"/>
        </w:rPr>
        <w:t xml:space="preserve">, т.к. она не леворекурсивная (не содержит леворекурсивных правил) и правила </w:t>
      </w:r>
      <w:r w:rsidRPr="001D6425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5.6pt;height:15.6pt" o:ole="">
            <v:imagedata r:id="rId22" o:title=""/>
          </v:shape>
          <o:OLEObject Type="Embed" ProgID="Equation.3" ShapeID="_x0000_i1028" DrawAspect="Content" ObjectID="_1701632678" r:id="rId23"/>
        </w:object>
      </w:r>
      <w:r w:rsidRPr="001D6425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:rsidR="001D6425" w:rsidRPr="001D6425" w:rsidRDefault="001D6425" w:rsidP="001D6425">
      <w:pPr>
        <w:numPr>
          <w:ilvl w:val="0"/>
          <w:numId w:val="18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D6425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57.6pt;height:17.4pt" o:ole="">
            <v:imagedata r:id="rId24" o:title=""/>
          </v:shape>
          <o:OLEObject Type="Embed" ProgID="Equation.3" ShapeID="_x0000_i1029" DrawAspect="Content" ObjectID="_1701632679" r:id="rId25"/>
        </w:object>
      </w:r>
      <w:r w:rsidRPr="001D6425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1D6425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5.4pt;height:20.4pt" o:ole="">
            <v:imagedata r:id="rId26" o:title=""/>
          </v:shape>
          <o:OLEObject Type="Embed" ProgID="Equation.3" ShapeID="_x0000_i1030" DrawAspect="Content" ObjectID="_1701632680" r:id="rId27"/>
        </w:object>
      </w:r>
      <w:r w:rsidRPr="001D6425">
        <w:rPr>
          <w:rFonts w:ascii="Times New Roman" w:eastAsia="Calibri" w:hAnsi="Times New Roman" w:cs="Times New Roman"/>
          <w:sz w:val="28"/>
          <w:szCs w:val="28"/>
        </w:rPr>
        <w:t>;</w:t>
      </w:r>
      <w:r w:rsidRPr="001D6425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1D6425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1D6425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6.4pt;height:24pt" o:ole="">
            <v:imagedata r:id="rId28" o:title=""/>
          </v:shape>
          <o:OLEObject Type="Embed" ProgID="Equation.3" ShapeID="_x0000_i1031" DrawAspect="Content" ObjectID="_1701632681" r:id="rId29"/>
        </w:object>
      </w:r>
      <w:r w:rsidRPr="001D6425">
        <w:rPr>
          <w:rFonts w:ascii="Calibri" w:eastAsia="Calibri" w:hAnsi="Calibri" w:cs="Times New Roman"/>
          <w:lang w:val="en-US"/>
        </w:rPr>
        <w:t>,</w:t>
      </w:r>
      <w:r w:rsidRPr="001D6425">
        <w:rPr>
          <w:rFonts w:ascii="Calibri" w:eastAsia="Calibri" w:hAnsi="Calibri" w:cs="Times New Roman"/>
        </w:rPr>
        <w:t xml:space="preserve"> </w:t>
      </w:r>
      <w:r w:rsidRPr="001D6425">
        <w:rPr>
          <w:rFonts w:ascii="Times New Roman" w:eastAsia="Calibri" w:hAnsi="Times New Roman" w:cs="Times New Roman"/>
          <w:sz w:val="28"/>
        </w:rPr>
        <w:t>или</w:t>
      </w:r>
      <w:r w:rsidRPr="001D6425">
        <w:rPr>
          <w:rFonts w:ascii="Calibri" w:eastAsia="Calibri" w:hAnsi="Calibri" w:cs="Times New Roman"/>
        </w:rPr>
        <w:t xml:space="preserve"> </w:t>
      </w:r>
      <w:r w:rsidRPr="001D6425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4.4pt;height:20.4pt" o:ole="">
            <v:imagedata r:id="rId30" o:title=""/>
          </v:shape>
          <o:OLEObject Type="Embed" ProgID="Equation.3" ShapeID="_x0000_i1032" DrawAspect="Content" ObjectID="_1701632682" r:id="rId31"/>
        </w:object>
      </w:r>
      <w:r w:rsidRPr="001D6425">
        <w:rPr>
          <w:rFonts w:ascii="Times New Roman" w:eastAsia="Calibri" w:hAnsi="Times New Roman" w:cs="Times New Roman"/>
          <w:sz w:val="28"/>
        </w:rPr>
        <w:t>)</w:t>
      </w:r>
      <w:r w:rsidRPr="001D6425">
        <w:rPr>
          <w:rFonts w:ascii="Calibri" w:eastAsia="Calibri" w:hAnsi="Calibri" w:cs="Times New Roman"/>
        </w:rPr>
        <w:t xml:space="preserve"> </w:t>
      </w:r>
    </w:p>
    <w:p w:rsidR="001D6425" w:rsidRDefault="001D6425" w:rsidP="001D6425">
      <w:pPr>
        <w:numPr>
          <w:ilvl w:val="0"/>
          <w:numId w:val="18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D6425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7.4pt" o:ole="">
            <v:imagedata r:id="rId32" o:title=""/>
          </v:shape>
          <o:OLEObject Type="Embed" ProgID="Equation.3" ShapeID="_x0000_i1033" DrawAspect="Content" ObjectID="_1701632683" r:id="rId33"/>
        </w:object>
      </w:r>
      <w:r w:rsidRPr="001D6425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1D6425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3.8pt;height:17.4pt" o:ole="">
            <v:imagedata r:id="rId34" o:title=""/>
          </v:shape>
          <o:OLEObject Type="Embed" ProgID="Equation.3" ShapeID="_x0000_i1034" DrawAspect="Content" ObjectID="_1701632684" r:id="rId35"/>
        </w:object>
      </w:r>
      <w:r w:rsidRPr="001D6425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1D6425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</w:t>
      </w:r>
      <w:proofErr w:type="spellStart"/>
      <w:r w:rsidRPr="001D6425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1D642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D6425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4.4pt;height:17.4pt" o:ole="">
            <v:imagedata r:id="rId36" o:title=""/>
          </v:shape>
          <o:OLEObject Type="Embed" ProgID="Equation.3" ShapeID="_x0000_i1035" DrawAspect="Content" ObjectID="_1701632685" r:id="rId37"/>
        </w:object>
      </w:r>
      <w:r w:rsidRPr="001D6425"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:rsidR="001D6425" w:rsidRPr="00420B8B" w:rsidRDefault="001D6425" w:rsidP="001D6425">
      <w:pPr>
        <w:shd w:val="clear" w:color="auto" w:fill="FFFFFF" w:themeFill="background1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0B8B">
        <w:rPr>
          <w:rFonts w:ascii="Times New Roman" w:hAnsi="Times New Roman" w:cs="Times New Roman"/>
          <w:sz w:val="28"/>
          <w:szCs w:val="28"/>
        </w:rPr>
        <w:t xml:space="preserve">Правила языка </w:t>
      </w:r>
      <w:r w:rsidR="00995A01" w:rsidRPr="00420B8B"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="00995A01" w:rsidRPr="00420B8B">
        <w:rPr>
          <w:rFonts w:ascii="Times New Roman" w:hAnsi="Times New Roman" w:cs="Times New Roman"/>
          <w:sz w:val="28"/>
          <w:szCs w:val="28"/>
        </w:rPr>
        <w:t xml:space="preserve">-2021 </w:t>
      </w:r>
      <w:r w:rsidRPr="00420B8B">
        <w:rPr>
          <w:rFonts w:ascii="Times New Roman" w:hAnsi="Times New Roman" w:cs="Times New Roman"/>
          <w:sz w:val="28"/>
          <w:szCs w:val="28"/>
        </w:rPr>
        <w:t>представлена в приложении Г.</w:t>
      </w:r>
    </w:p>
    <w:p w:rsidR="001D6425" w:rsidRPr="00420B8B" w:rsidRDefault="001D6425" w:rsidP="001D642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0B8B">
        <w:rPr>
          <w:rFonts w:ascii="Times New Roman" w:hAnsi="Times New Roman" w:cs="Times New Roman"/>
          <w:sz w:val="28"/>
          <w:szCs w:val="28"/>
        </w:rPr>
        <w:t xml:space="preserve">TS – терминальные символы, которыми являются сепараторы, знаки арифметических операций и некоторые строчные буквы. </w:t>
      </w:r>
    </w:p>
    <w:p w:rsidR="001D6425" w:rsidRPr="00420B8B" w:rsidRDefault="001D6425" w:rsidP="001D642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0B8B">
        <w:rPr>
          <w:rFonts w:ascii="Times New Roman" w:hAnsi="Times New Roman" w:cs="Times New Roman"/>
          <w:sz w:val="28"/>
          <w:szCs w:val="28"/>
        </w:rPr>
        <w:t>NS – нетерминальные символы, представленные несколькими заглавными буквами латинского алфавита.</w:t>
      </w:r>
    </w:p>
    <w:p w:rsidR="001D6425" w:rsidRPr="00C25336" w:rsidRDefault="001D6425" w:rsidP="005F4C69">
      <w:pPr>
        <w:spacing w:before="240" w:after="0" w:line="240" w:lineRule="auto"/>
        <w:ind w:left="142" w:firstLine="709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 w:rsidRPr="00C25336">
        <w:rPr>
          <w:rFonts w:ascii="Times New Roman" w:eastAsia="Calibri" w:hAnsi="Times New Roman" w:cs="Times New Roman"/>
          <w:iCs/>
          <w:sz w:val="28"/>
          <w:szCs w:val="18"/>
        </w:rPr>
        <w:lastRenderedPageBreak/>
        <w:t xml:space="preserve">Таблица 4.1 – Перечень правил, составляющих грамматику языка и описание нетерминальных символов </w:t>
      </w:r>
      <w:r w:rsidR="00995A01" w:rsidRPr="00C25336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SED</w:t>
      </w:r>
      <w:r w:rsidR="00995A01" w:rsidRPr="00C25336">
        <w:rPr>
          <w:rFonts w:ascii="Times New Roman" w:eastAsia="Calibri" w:hAnsi="Times New Roman" w:cs="Times New Roman"/>
          <w:iCs/>
          <w:sz w:val="28"/>
          <w:szCs w:val="18"/>
        </w:rPr>
        <w:t>-2021</w:t>
      </w:r>
    </w:p>
    <w:tbl>
      <w:tblPr>
        <w:tblStyle w:val="22"/>
        <w:tblW w:w="9917" w:type="dxa"/>
        <w:tblInd w:w="108" w:type="dxa"/>
        <w:tblLook w:val="04A0" w:firstRow="1" w:lastRow="0" w:firstColumn="1" w:lastColumn="0" w:noHBand="0" w:noVBand="1"/>
      </w:tblPr>
      <w:tblGrid>
        <w:gridCol w:w="1833"/>
        <w:gridCol w:w="4460"/>
        <w:gridCol w:w="3624"/>
      </w:tblGrid>
      <w:tr w:rsidR="00420B8B" w:rsidRPr="00C25336" w:rsidTr="00F056C9">
        <w:tc>
          <w:tcPr>
            <w:tcW w:w="1833" w:type="dxa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4460" w:type="dxa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</w:rPr>
              <w:t>Цепочки правил</w:t>
            </w:r>
          </w:p>
        </w:tc>
        <w:tc>
          <w:tcPr>
            <w:tcW w:w="3624" w:type="dxa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</w:rPr>
              <w:t>Описание</w:t>
            </w:r>
          </w:p>
        </w:tc>
      </w:tr>
      <w:tr w:rsidR="00420B8B" w:rsidRPr="00C25336" w:rsidTr="00F056C9">
        <w:tc>
          <w:tcPr>
            <w:tcW w:w="1833" w:type="dxa"/>
            <w:vAlign w:val="center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4460" w:type="dxa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[</w:t>
            </w:r>
            <w:proofErr w:type="spellStart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oE</w:t>
            </w:r>
            <w:proofErr w:type="spellEnd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];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pi</w:t>
            </w:r>
            <w:proofErr w:type="spellEnd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F)[N</w:t>
            </w:r>
            <w:proofErr w:type="gramStart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];S</w:t>
            </w:r>
            <w:proofErr w:type="gramEnd"/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pi</w:t>
            </w:r>
            <w:proofErr w:type="spellEnd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F)[N];</w:t>
            </w:r>
          </w:p>
        </w:tc>
        <w:tc>
          <w:tcPr>
            <w:tcW w:w="3624" w:type="dxa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</w:rPr>
              <w:t>Порождает правила, описывающее общую структуру программы</w:t>
            </w:r>
          </w:p>
        </w:tc>
      </w:tr>
      <w:tr w:rsidR="00420B8B" w:rsidRPr="00C25336" w:rsidTr="00F056C9">
        <w:tc>
          <w:tcPr>
            <w:tcW w:w="1833" w:type="dxa"/>
            <w:vAlign w:val="center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460" w:type="dxa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cti;N</w:t>
            </w:r>
            <w:proofErr w:type="spellEnd"/>
            <w:proofErr w:type="gramEnd"/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i</w:t>
            </w:r>
            <w:proofErr w:type="spellEnd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=</w:t>
            </w:r>
            <w:proofErr w:type="gram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E;N</w:t>
            </w:r>
            <w:proofErr w:type="gramEnd"/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rE;N</w:t>
            </w:r>
            <w:proofErr w:type="spellEnd"/>
            <w:proofErr w:type="gramEnd"/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oE;N</w:t>
            </w:r>
            <w:proofErr w:type="spellEnd"/>
            <w:proofErr w:type="gramEnd"/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i</w:t>
            </w:r>
            <w:proofErr w:type="spellEnd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(W</w:t>
            </w:r>
            <w:proofErr w:type="gram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);N</w:t>
            </w:r>
            <w:proofErr w:type="gramEnd"/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s(W</w:t>
            </w:r>
            <w:proofErr w:type="gram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);N</w:t>
            </w:r>
            <w:proofErr w:type="gramEnd"/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x(W</w:t>
            </w:r>
            <w:proofErr w:type="gram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);N</w:t>
            </w:r>
            <w:proofErr w:type="gramEnd"/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mQ</w:t>
            </w:r>
            <w:proofErr w:type="spellEnd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{N}a{N</w:t>
            </w:r>
            <w:proofErr w:type="gram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};N</w:t>
            </w:r>
            <w:proofErr w:type="gramEnd"/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mQ</w:t>
            </w:r>
            <w:proofErr w:type="spellEnd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{N</w:t>
            </w:r>
            <w:proofErr w:type="gram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};N</w:t>
            </w:r>
            <w:proofErr w:type="gramEnd"/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cti</w:t>
            </w:r>
            <w:proofErr w:type="spellEnd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;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rE</w:t>
            </w:r>
            <w:proofErr w:type="spellEnd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;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s(W);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i</w:t>
            </w:r>
            <w:proofErr w:type="spellEnd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=E;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oE</w:t>
            </w:r>
            <w:proofErr w:type="spellEnd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;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x(W);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i</w:t>
            </w:r>
            <w:proofErr w:type="spellEnd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(W);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mQ</w:t>
            </w:r>
            <w:proofErr w:type="spellEnd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{N};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mQ</w:t>
            </w:r>
            <w:proofErr w:type="spellEnd"/>
            <w:r w:rsidRPr="00C25336">
              <w:rPr>
                <w:rFonts w:ascii="Times New Roman" w:eastAsia="Calibri" w:hAnsi="Times New Roman" w:cs="Times New Roman"/>
                <w:bCs/>
                <w:sz w:val="28"/>
                <w:szCs w:val="28"/>
                <w:lang w:val="en-US"/>
              </w:rPr>
              <w:t>{N}a{N};</w:t>
            </w:r>
          </w:p>
        </w:tc>
        <w:tc>
          <w:tcPr>
            <w:tcW w:w="3624" w:type="dxa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</w:rPr>
              <w:t>Порождает правила, описывающие конструкции языка</w:t>
            </w:r>
          </w:p>
        </w:tc>
      </w:tr>
      <w:tr w:rsidR="00420B8B" w:rsidRPr="00C25336" w:rsidTr="00F056C9">
        <w:tc>
          <w:tcPr>
            <w:tcW w:w="1833" w:type="dxa"/>
            <w:vAlign w:val="center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4460" w:type="dxa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M</w:t>
            </w:r>
            <w:proofErr w:type="spellEnd"/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M</w:t>
            </w:r>
            <w:proofErr w:type="spellEnd"/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W)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E)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E)M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W)M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(W)M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x(W)M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(W)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x(W)</w:t>
            </w:r>
          </w:p>
        </w:tc>
        <w:tc>
          <w:tcPr>
            <w:tcW w:w="3624" w:type="dxa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420B8B" w:rsidRPr="00C25336" w:rsidTr="00F056C9">
        <w:tc>
          <w:tcPr>
            <w:tcW w:w="1833" w:type="dxa"/>
            <w:tcBorders>
              <w:bottom w:val="single" w:sz="4" w:space="0" w:color="auto"/>
            </w:tcBorders>
            <w:vAlign w:val="center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4460" w:type="dxa"/>
            <w:tcBorders>
              <w:bottom w:val="single" w:sz="4" w:space="0" w:color="auto"/>
            </w:tcBorders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i</w:t>
            </w:r>
            <w:proofErr w:type="spellEnd"/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i</w:t>
            </w:r>
            <w:proofErr w:type="spellEnd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 F</w:t>
            </w:r>
          </w:p>
        </w:tc>
        <w:tc>
          <w:tcPr>
            <w:tcW w:w="3624" w:type="dxa"/>
            <w:tcBorders>
              <w:bottom w:val="single" w:sz="4" w:space="0" w:color="auto"/>
            </w:tcBorders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</w:rPr>
              <w:t>Описывают параметры функции при объявлении</w:t>
            </w:r>
          </w:p>
        </w:tc>
      </w:tr>
      <w:tr w:rsidR="00420B8B" w:rsidRPr="00C25336" w:rsidTr="00F056C9">
        <w:tc>
          <w:tcPr>
            <w:tcW w:w="1833" w:type="dxa"/>
            <w:tcBorders>
              <w:bottom w:val="nil"/>
            </w:tcBorders>
            <w:vAlign w:val="center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4460" w:type="dxa"/>
            <w:tcBorders>
              <w:bottom w:val="nil"/>
            </w:tcBorders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 W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, W</w:t>
            </w:r>
          </w:p>
        </w:tc>
        <w:tc>
          <w:tcPr>
            <w:tcW w:w="3624" w:type="dxa"/>
            <w:tcBorders>
              <w:bottom w:val="nil"/>
            </w:tcBorders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</w:rPr>
              <w:t>Порождает правила, описывающие принимаемые параметры функции</w:t>
            </w:r>
          </w:p>
        </w:tc>
      </w:tr>
      <w:tr w:rsidR="00420B8B" w:rsidRPr="00C25336" w:rsidTr="00F056C9">
        <w:tc>
          <w:tcPr>
            <w:tcW w:w="1833" w:type="dxa"/>
            <w:vAlign w:val="center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4460" w:type="dxa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E</w:t>
            </w:r>
            <w:proofErr w:type="spellEnd"/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EM</w:t>
            </w:r>
            <w:proofErr w:type="spellEnd"/>
          </w:p>
        </w:tc>
        <w:tc>
          <w:tcPr>
            <w:tcW w:w="3624" w:type="dxa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</w:rPr>
              <w:t>Порождает правила, описывающие знаки арифметических операций</w:t>
            </w:r>
          </w:p>
        </w:tc>
      </w:tr>
    </w:tbl>
    <w:p w:rsidR="00AA48F9" w:rsidRPr="00AA48F9" w:rsidRDefault="00AA48F9" w:rsidP="00AA48F9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A48F9">
        <w:rPr>
          <w:rFonts w:ascii="Times New Roman" w:hAnsi="Times New Roman" w:cs="Times New Roman"/>
          <w:sz w:val="28"/>
          <w:szCs w:val="28"/>
        </w:rPr>
        <w:lastRenderedPageBreak/>
        <w:t>Продолжение таблицы 4.1.</w:t>
      </w:r>
    </w:p>
    <w:tbl>
      <w:tblPr>
        <w:tblStyle w:val="22"/>
        <w:tblW w:w="9917" w:type="dxa"/>
        <w:tblInd w:w="108" w:type="dxa"/>
        <w:tblLook w:val="04A0" w:firstRow="1" w:lastRow="0" w:firstColumn="1" w:lastColumn="0" w:noHBand="0" w:noVBand="1"/>
      </w:tblPr>
      <w:tblGrid>
        <w:gridCol w:w="1833"/>
        <w:gridCol w:w="4460"/>
        <w:gridCol w:w="3624"/>
      </w:tblGrid>
      <w:tr w:rsidR="00420B8B" w:rsidRPr="00C25336" w:rsidTr="00F056C9">
        <w:tc>
          <w:tcPr>
            <w:tcW w:w="1833" w:type="dxa"/>
            <w:vAlign w:val="center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4460" w:type="dxa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E&lt;E)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E&gt;E)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E&amp;E)</w:t>
            </w:r>
          </w:p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E!E)</w:t>
            </w:r>
          </w:p>
        </w:tc>
        <w:tc>
          <w:tcPr>
            <w:tcW w:w="3624" w:type="dxa"/>
          </w:tcPr>
          <w:p w:rsidR="00420B8B" w:rsidRPr="00C25336" w:rsidRDefault="00420B8B" w:rsidP="00420B8B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Порождает правила условия в условных конструкциях.</w:t>
            </w:r>
          </w:p>
        </w:tc>
      </w:tr>
    </w:tbl>
    <w:p w:rsidR="004C3183" w:rsidRDefault="004C3183" w:rsidP="0018272F">
      <w:pPr>
        <w:pStyle w:val="2"/>
        <w:spacing w:line="240" w:lineRule="auto"/>
        <w:rPr>
          <w:rFonts w:cs="Times New Roman"/>
          <w:szCs w:val="24"/>
        </w:rPr>
      </w:pPr>
      <w:bookmarkStart w:id="131" w:name="_Toc469958254"/>
      <w:bookmarkStart w:id="132" w:name="_Toc501592523"/>
      <w:bookmarkStart w:id="133" w:name="_Toc91019239"/>
      <w:r w:rsidRPr="00FB6ED8">
        <w:rPr>
          <w:rFonts w:cs="Times New Roman"/>
          <w:szCs w:val="24"/>
        </w:rPr>
        <w:t>4.3</w:t>
      </w:r>
      <w:r w:rsidR="00885F81">
        <w:rPr>
          <w:rFonts w:cs="Times New Roman"/>
          <w:szCs w:val="24"/>
        </w:rPr>
        <w:tab/>
      </w:r>
      <w:r w:rsidRPr="00FB6ED8">
        <w:rPr>
          <w:rFonts w:cs="Times New Roman"/>
          <w:szCs w:val="24"/>
        </w:rPr>
        <w:t>Построение конченого магазинного автомата</w:t>
      </w:r>
      <w:bookmarkEnd w:id="131"/>
      <w:bookmarkEnd w:id="132"/>
      <w:bookmarkEnd w:id="133"/>
    </w:p>
    <w:p w:rsidR="007E7B08" w:rsidRPr="007E7B08" w:rsidRDefault="007E7B08" w:rsidP="007E7B08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E7B08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7E7B08"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036" type="#_x0000_t75" style="width:150pt;height:24pt" o:ole="">
            <v:imagedata r:id="rId38" o:title=""/>
          </v:shape>
          <o:OLEObject Type="Embed" ProgID="Equation.3" ShapeID="_x0000_i1036" DrawAspect="Content" ObjectID="_1701632686" r:id="rId39"/>
        </w:object>
      </w:r>
      <w:r w:rsidRPr="007E7B08"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7E7B08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нии Д.</w:t>
      </w:r>
    </w:p>
    <w:p w:rsidR="007E7B08" w:rsidRPr="007E7B08" w:rsidRDefault="007E7B08" w:rsidP="00136B91">
      <w:pPr>
        <w:spacing w:before="240"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F5214">
        <w:rPr>
          <w:rFonts w:ascii="Times New Roman" w:hAnsi="Times New Roman" w:cs="Times New Roman"/>
          <w:sz w:val="28"/>
          <w:szCs w:val="28"/>
        </w:rPr>
        <w:t xml:space="preserve"> </w:t>
      </w:r>
      <w:r w:rsidRPr="007E7B08">
        <w:rPr>
          <w:rFonts w:ascii="Times New Roman" w:hAnsi="Times New Roman" w:cs="Times New Roman"/>
          <w:sz w:val="28"/>
          <w:szCs w:val="28"/>
        </w:rPr>
        <w:t>Таблица 4.2 – Описание компонентов магазинного автомата</w:t>
      </w:r>
    </w:p>
    <w:tbl>
      <w:tblPr>
        <w:tblW w:w="995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841"/>
      </w:tblGrid>
      <w:tr w:rsidR="007E7B08" w:rsidRPr="007E7B08" w:rsidTr="0018272F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7E7B08" w:rsidRPr="007E7B08" w:rsidTr="0018272F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val="en-US"/>
              </w:rPr>
              <w:drawing>
                <wp:inline distT="0" distB="0" distL="0" distR="0" wp14:anchorId="53343B34" wp14:editId="15D00F50">
                  <wp:extent cx="182880" cy="274320"/>
                  <wp:effectExtent l="0" t="0" r="762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7E7B08" w:rsidRPr="007E7B08" w:rsidTr="0018272F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val="en-US"/>
              </w:rPr>
              <w:drawing>
                <wp:inline distT="0" distB="0" distL="0" distR="0" wp14:anchorId="69E8263C" wp14:editId="0A0FB227">
                  <wp:extent cx="182880" cy="182880"/>
                  <wp:effectExtent l="0" t="0" r="7620" b="762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Pr="007E7B08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7E7B08" w:rsidRPr="007E7B08" w:rsidTr="0018272F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val="en-US"/>
              </w:rPr>
              <w:drawing>
                <wp:inline distT="0" distB="0" distL="0" distR="0" wp14:anchorId="17323A4B" wp14:editId="7CF30497">
                  <wp:extent cx="182880" cy="182880"/>
                  <wp:effectExtent l="0" t="0" r="7620" b="762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7E7B08" w:rsidRPr="007E7B08" w:rsidTr="0018272F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val="en-US"/>
              </w:rPr>
              <w:drawing>
                <wp:inline distT="0" distB="0" distL="0" distR="0" wp14:anchorId="120421A6" wp14:editId="438B9C78">
                  <wp:extent cx="182880" cy="182880"/>
                  <wp:effectExtent l="0" t="0" r="0" b="762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7E7B08" w:rsidRPr="007E7B08" w:rsidTr="0018272F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val="en-US"/>
              </w:rPr>
              <w:drawing>
                <wp:inline distT="0" distB="0" distL="0" distR="0" wp14:anchorId="5DFE8627" wp14:editId="086D68DA">
                  <wp:extent cx="182880" cy="274320"/>
                  <wp:effectExtent l="0" t="0" r="762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7E7B08" w:rsidRPr="007E7B08" w:rsidTr="0018272F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val="en-US"/>
              </w:rPr>
              <w:drawing>
                <wp:inline distT="0" distB="0" distL="0" distR="0" wp14:anchorId="685C2F23" wp14:editId="3389378B">
                  <wp:extent cx="182880" cy="274320"/>
                  <wp:effectExtent l="0" t="0" r="762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7E7B08" w:rsidRPr="007E7B08" w:rsidTr="0018272F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7E7B08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drawing>
                <wp:inline distT="0" distB="0" distL="0" distR="0" wp14:anchorId="3224A391" wp14:editId="42A3C3DF">
                  <wp:extent cx="182880" cy="182880"/>
                  <wp:effectExtent l="0" t="0" r="762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8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E7B08" w:rsidRPr="007E7B08" w:rsidRDefault="007E7B08" w:rsidP="007E7B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E7B08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0F5214" w:rsidRDefault="000F5214" w:rsidP="0018272F">
      <w:pPr>
        <w:pStyle w:val="2"/>
        <w:spacing w:line="240" w:lineRule="auto"/>
        <w:rPr>
          <w:rFonts w:cs="Times New Roman"/>
          <w:b w:val="0"/>
          <w:color w:val="auto"/>
          <w:szCs w:val="28"/>
        </w:rPr>
      </w:pPr>
      <w:bookmarkStart w:id="134" w:name="_Toc500358587"/>
      <w:bookmarkStart w:id="135" w:name="_Toc58811896"/>
      <w:bookmarkStart w:id="136" w:name="_Toc91019240"/>
      <w:r>
        <w:rPr>
          <w:rFonts w:cs="Times New Roman"/>
          <w:color w:val="auto"/>
          <w:szCs w:val="28"/>
        </w:rPr>
        <w:lastRenderedPageBreak/>
        <w:t>4.4</w:t>
      </w:r>
      <w:r w:rsidR="00885F81">
        <w:rPr>
          <w:rFonts w:cs="Times New Roman"/>
          <w:color w:val="auto"/>
          <w:szCs w:val="28"/>
        </w:rPr>
        <w:tab/>
      </w:r>
      <w:r>
        <w:rPr>
          <w:rFonts w:cs="Times New Roman"/>
          <w:color w:val="auto"/>
          <w:szCs w:val="28"/>
        </w:rPr>
        <w:t>Основные структуры данных</w:t>
      </w:r>
      <w:bookmarkEnd w:id="134"/>
      <w:bookmarkEnd w:id="135"/>
      <w:bookmarkEnd w:id="136"/>
    </w:p>
    <w:p w:rsidR="007E7B08" w:rsidRDefault="007E7B08" w:rsidP="007E7B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E7B08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 w:rsidRPr="007E7B08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7E7B08"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Pr="006C51A6"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Pr="006C51A6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7E7B08">
        <w:rPr>
          <w:rFonts w:ascii="Times New Roman" w:hAnsi="Times New Roman" w:cs="Times New Roman"/>
          <w:sz w:val="28"/>
          <w:szCs w:val="28"/>
        </w:rPr>
        <w:t>Данные структуры представлены в приложении Д.</w:t>
      </w:r>
    </w:p>
    <w:p w:rsidR="007E7B08" w:rsidRPr="00035CF4" w:rsidRDefault="007E7B08" w:rsidP="0018272F">
      <w:pPr>
        <w:pStyle w:val="2"/>
        <w:spacing w:line="240" w:lineRule="auto"/>
        <w:rPr>
          <w:rFonts w:cs="Times New Roman"/>
          <w:szCs w:val="28"/>
        </w:rPr>
      </w:pPr>
      <w:bookmarkStart w:id="137" w:name="_Toc469958256"/>
      <w:bookmarkStart w:id="138" w:name="_Toc501592525"/>
      <w:bookmarkStart w:id="139" w:name="_Toc91019241"/>
      <w:r w:rsidRPr="00035CF4">
        <w:rPr>
          <w:rFonts w:cs="Times New Roman"/>
          <w:szCs w:val="28"/>
        </w:rPr>
        <w:t>4.5</w:t>
      </w:r>
      <w:r w:rsidR="00885F81">
        <w:rPr>
          <w:rFonts w:cs="Times New Roman"/>
          <w:szCs w:val="28"/>
        </w:rPr>
        <w:tab/>
      </w:r>
      <w:r w:rsidRPr="00035CF4">
        <w:rPr>
          <w:rFonts w:cs="Times New Roman"/>
          <w:szCs w:val="28"/>
        </w:rPr>
        <w:t>Описание алгоритма синтаксического разбора</w:t>
      </w:r>
      <w:bookmarkEnd w:id="137"/>
      <w:bookmarkEnd w:id="138"/>
      <w:bookmarkEnd w:id="139"/>
    </w:p>
    <w:p w:rsidR="00946DAF" w:rsidRPr="00946DAF" w:rsidRDefault="00946DAF" w:rsidP="007217E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946DAF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:rsidR="00946DAF" w:rsidRPr="00946DAF" w:rsidRDefault="00136B91" w:rsidP="007217E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1.</w:t>
      </w:r>
      <w:r w:rsidR="00946DAF" w:rsidRPr="00946DAF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:rsidR="00946DAF" w:rsidRPr="00946DAF" w:rsidRDefault="00136B91" w:rsidP="007217E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2.</w:t>
      </w:r>
      <w:r w:rsidR="00946DAF" w:rsidRPr="00946DAF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:rsidR="007217E3" w:rsidRDefault="00136B91" w:rsidP="007217E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3.</w:t>
      </w:r>
      <w:r w:rsidR="00946DAF" w:rsidRPr="00946DAF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:rsidR="007217E3" w:rsidRDefault="00136B91" w:rsidP="007217E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4.</w:t>
      </w:r>
      <w:r w:rsidR="00946DAF" w:rsidRPr="00946DAF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Выбирается цепочка, соответствующая нетерминальном</w:t>
      </w: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у символу, записывается в</w:t>
      </w:r>
      <w:r w:rsidR="007217E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946DAF" w:rsidRPr="00946DAF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магазин в обратном порядке;</w:t>
      </w:r>
    </w:p>
    <w:p w:rsidR="00946DAF" w:rsidRPr="007217E3" w:rsidRDefault="00136B91" w:rsidP="007217E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5.</w:t>
      </w:r>
      <w:r w:rsidR="00946DAF" w:rsidRPr="00946DAF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</w:t>
      </w:r>
      <w:r w:rsidR="007217E3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то данный терминал удаляется</w:t>
      </w:r>
      <w:r w:rsidR="007217E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7217E3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и</w:t>
      </w: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з</w:t>
      </w:r>
      <w:r w:rsidR="007217E3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</w:t>
      </w:r>
      <w:r w:rsidR="00946DAF" w:rsidRPr="00946DAF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ленты и стека. Иначе возвращаемся в пре</w:t>
      </w:r>
      <w:r w:rsidR="007217E3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дыдущее сохраненное состояние и </w:t>
      </w:r>
      <w:r w:rsidR="00946DAF" w:rsidRPr="00946DAF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выбираем другую цепочку </w:t>
      </w:r>
      <w:proofErr w:type="spellStart"/>
      <w:r w:rsidR="00946DAF" w:rsidRPr="00946DAF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 w:rsidR="00946DAF" w:rsidRPr="00946DAF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:rsidR="00946DAF" w:rsidRPr="00946DAF" w:rsidRDefault="00136B91" w:rsidP="007217E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6.</w:t>
      </w:r>
      <w:r w:rsidR="00946DAF" w:rsidRPr="00946DAF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</w:t>
      </w:r>
      <w:proofErr w:type="spellStart"/>
      <w:r w:rsidR="00946DAF" w:rsidRPr="00946DAF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 w:rsidR="00946DAF" w:rsidRPr="00946DAF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:rsidR="00946DAF" w:rsidRPr="00946DAF" w:rsidRDefault="00136B91" w:rsidP="007217E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7.</w:t>
      </w:r>
      <w:r w:rsidR="00946DAF" w:rsidRPr="00946DAF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</w:t>
      </w:r>
      <w:r w:rsidR="007217E3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момент пуста, то синтаксический </w:t>
      </w:r>
      <w:r w:rsidR="00946DAF" w:rsidRPr="00946DAF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нализ выполнен успешно. Иначе генерируется исключение.</w:t>
      </w:r>
    </w:p>
    <w:p w:rsidR="004C3183" w:rsidRDefault="004C3183" w:rsidP="0018272F">
      <w:pPr>
        <w:pStyle w:val="2"/>
        <w:spacing w:line="240" w:lineRule="auto"/>
        <w:rPr>
          <w:rFonts w:cs="Times New Roman"/>
          <w:szCs w:val="28"/>
        </w:rPr>
      </w:pPr>
      <w:bookmarkStart w:id="140" w:name="_Toc469958257"/>
      <w:bookmarkStart w:id="141" w:name="_Toc501592526"/>
      <w:bookmarkStart w:id="142" w:name="_Toc91019242"/>
      <w:r w:rsidRPr="00035CF4">
        <w:rPr>
          <w:rFonts w:cs="Times New Roman"/>
          <w:szCs w:val="28"/>
        </w:rPr>
        <w:t>4.6</w:t>
      </w:r>
      <w:r w:rsidR="00885F81">
        <w:rPr>
          <w:rFonts w:cs="Times New Roman"/>
          <w:szCs w:val="28"/>
        </w:rPr>
        <w:tab/>
      </w:r>
      <w:r w:rsidRPr="00035CF4">
        <w:rPr>
          <w:rFonts w:cs="Times New Roman"/>
          <w:szCs w:val="28"/>
        </w:rPr>
        <w:t>Структура и перечень сообщений синтаксическ</w:t>
      </w:r>
      <w:r w:rsidR="00946DAF">
        <w:rPr>
          <w:rFonts w:cs="Times New Roman"/>
          <w:szCs w:val="28"/>
        </w:rPr>
        <w:t>о</w:t>
      </w:r>
      <w:r w:rsidRPr="00035CF4">
        <w:rPr>
          <w:rFonts w:cs="Times New Roman"/>
          <w:szCs w:val="28"/>
        </w:rPr>
        <w:t>го анализатора</w:t>
      </w:r>
      <w:bookmarkEnd w:id="140"/>
      <w:bookmarkEnd w:id="141"/>
      <w:bookmarkEnd w:id="142"/>
    </w:p>
    <w:p w:rsidR="00946DAF" w:rsidRDefault="00946DAF" w:rsidP="00946DA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759B">
        <w:rPr>
          <w:rFonts w:ascii="Times New Roman" w:hAnsi="Times New Roman" w:cs="Times New Roman"/>
          <w:sz w:val="28"/>
          <w:szCs w:val="28"/>
        </w:rPr>
        <w:t xml:space="preserve">Перечень сообщений синтаксического анализатора представлен на рисунке 4.2. </w:t>
      </w:r>
    </w:p>
    <w:p w:rsidR="0018272F" w:rsidRDefault="0018272F" w:rsidP="00946DA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20B8B" w:rsidRDefault="00420B8B" w:rsidP="00946DA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0B8B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F9E25D2" wp14:editId="111D9AAC">
            <wp:extent cx="5335905" cy="1224041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73546" cy="1232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DAF" w:rsidRPr="0048759B" w:rsidRDefault="00946DAF" w:rsidP="00946DA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8759B">
        <w:rPr>
          <w:rFonts w:ascii="Times New Roman" w:hAnsi="Times New Roman" w:cs="Times New Roman"/>
          <w:sz w:val="28"/>
          <w:szCs w:val="28"/>
        </w:rPr>
        <w:t>Рисунок 4.2 – Перечень сообщений синтаксического анализатора</w:t>
      </w:r>
    </w:p>
    <w:p w:rsidR="004C3183" w:rsidRDefault="004C3183" w:rsidP="0018272F">
      <w:pPr>
        <w:pStyle w:val="2"/>
        <w:spacing w:line="240" w:lineRule="auto"/>
        <w:rPr>
          <w:rFonts w:cs="Times New Roman"/>
          <w:szCs w:val="28"/>
        </w:rPr>
      </w:pPr>
      <w:bookmarkStart w:id="143" w:name="_Toc469958258"/>
      <w:bookmarkStart w:id="144" w:name="_Toc501592527"/>
      <w:bookmarkStart w:id="145" w:name="_Toc91019243"/>
      <w:r w:rsidRPr="004346C5">
        <w:rPr>
          <w:rFonts w:cs="Times New Roman"/>
          <w:szCs w:val="28"/>
        </w:rPr>
        <w:t>4.7</w:t>
      </w:r>
      <w:r w:rsidR="00885F81">
        <w:rPr>
          <w:rFonts w:cs="Times New Roman"/>
          <w:szCs w:val="28"/>
        </w:rPr>
        <w:tab/>
      </w:r>
      <w:r w:rsidRPr="004346C5">
        <w:rPr>
          <w:rFonts w:cs="Times New Roman"/>
          <w:szCs w:val="28"/>
        </w:rPr>
        <w:t>Параметры синтаксического анализатора и режимы его работы</w:t>
      </w:r>
      <w:bookmarkEnd w:id="143"/>
      <w:bookmarkEnd w:id="144"/>
      <w:bookmarkEnd w:id="145"/>
    </w:p>
    <w:p w:rsidR="00946DAF" w:rsidRPr="00946DAF" w:rsidRDefault="00946DAF" w:rsidP="00946DAF">
      <w:pPr>
        <w:shd w:val="clear" w:color="auto" w:fill="FFFFFF" w:themeFill="background1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6DAF">
        <w:rPr>
          <w:rFonts w:ascii="Times New Roman" w:hAnsi="Times New Roman" w:cs="Times New Roman"/>
          <w:sz w:val="28"/>
          <w:szCs w:val="28"/>
        </w:rPr>
        <w:t xml:space="preserve">Входным параметром синтаксического анализатора является таблица лексем, полученная на этапе лексического анализа, поток вывода протокола, а также правила контекстно-свободной грамматики в форме </w:t>
      </w:r>
      <w:proofErr w:type="spellStart"/>
      <w:r w:rsidRPr="00946DAF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946DAF">
        <w:rPr>
          <w:rFonts w:ascii="Times New Roman" w:hAnsi="Times New Roman" w:cs="Times New Roman"/>
          <w:sz w:val="28"/>
          <w:szCs w:val="28"/>
        </w:rPr>
        <w:t>.</w:t>
      </w:r>
    </w:p>
    <w:p w:rsidR="00946DAF" w:rsidRPr="00946DAF" w:rsidRDefault="00946DAF" w:rsidP="00946DAF">
      <w:pPr>
        <w:shd w:val="clear" w:color="auto" w:fill="FFFFFF" w:themeFill="background1"/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946DAF">
        <w:rPr>
          <w:rFonts w:ascii="Times New Roman" w:hAnsi="Times New Roman" w:cs="Times New Roman"/>
          <w:sz w:val="28"/>
          <w:szCs w:val="28"/>
        </w:rPr>
        <w:t xml:space="preserve">Выходными параметрами являются трассировка прохода таблицы лексем и правила разбора, которые записываются в файл </w:t>
      </w:r>
      <w:r w:rsidR="00420B8B" w:rsidRPr="0014343B">
        <w:rPr>
          <w:rFonts w:ascii="Times New Roman" w:hAnsi="Times New Roman" w:cs="Times New Roman"/>
          <w:sz w:val="28"/>
          <w:szCs w:val="28"/>
        </w:rPr>
        <w:t>протокола данного этапа обработки</w:t>
      </w:r>
      <w:r w:rsidR="00420B8B">
        <w:rPr>
          <w:rFonts w:ascii="Times New Roman" w:hAnsi="Times New Roman" w:cs="Times New Roman"/>
          <w:sz w:val="28"/>
          <w:szCs w:val="28"/>
        </w:rPr>
        <w:t>.</w:t>
      </w:r>
    </w:p>
    <w:p w:rsidR="004C3183" w:rsidRDefault="00885F81" w:rsidP="0018272F">
      <w:pPr>
        <w:pStyle w:val="2"/>
        <w:spacing w:line="240" w:lineRule="auto"/>
        <w:rPr>
          <w:rFonts w:cs="Times New Roman"/>
          <w:szCs w:val="28"/>
        </w:rPr>
      </w:pPr>
      <w:bookmarkStart w:id="146" w:name="_Toc469958259"/>
      <w:bookmarkStart w:id="147" w:name="_Toc501592528"/>
      <w:bookmarkStart w:id="148" w:name="_Toc91019244"/>
      <w:r>
        <w:rPr>
          <w:rFonts w:cs="Times New Roman"/>
          <w:szCs w:val="28"/>
        </w:rPr>
        <w:t>4.8</w:t>
      </w:r>
      <w:r>
        <w:rPr>
          <w:rFonts w:cs="Times New Roman"/>
          <w:szCs w:val="28"/>
        </w:rPr>
        <w:tab/>
      </w:r>
      <w:r w:rsidR="004C3183" w:rsidRPr="004346C5">
        <w:rPr>
          <w:rFonts w:cs="Times New Roman"/>
          <w:szCs w:val="28"/>
        </w:rPr>
        <w:t>Принцип обработки ошибок</w:t>
      </w:r>
      <w:bookmarkEnd w:id="146"/>
      <w:bookmarkEnd w:id="147"/>
      <w:bookmarkEnd w:id="148"/>
      <w:r w:rsidR="004C3183" w:rsidRPr="004346C5">
        <w:rPr>
          <w:rFonts w:cs="Times New Roman"/>
          <w:szCs w:val="28"/>
        </w:rPr>
        <w:tab/>
      </w:r>
    </w:p>
    <w:p w:rsidR="00946DAF" w:rsidRPr="00946DAF" w:rsidRDefault="00946DAF" w:rsidP="00946DA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6DAF"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946DAF" w:rsidRPr="00946DAF" w:rsidRDefault="007217E3" w:rsidP="007217E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.</w:t>
      </w:r>
      <w:r w:rsidR="00946DAF" w:rsidRPr="00946DAF">
        <w:rPr>
          <w:rFonts w:ascii="Times New Roman" w:hAnsi="Times New Roman" w:cs="Times New Roman"/>
          <w:sz w:val="28"/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946DAF" w:rsidRPr="00946DAF" w:rsidRDefault="007217E3" w:rsidP="007217E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946DAF" w:rsidRPr="00946DAF">
        <w:rPr>
          <w:rFonts w:ascii="Times New Roman" w:hAnsi="Times New Roman" w:cs="Times New Roman"/>
          <w:sz w:val="28"/>
          <w:szCs w:val="28"/>
        </w:rPr>
        <w:t>Если невозможно подобрать подходящую цепочку, то генерируется соответствующая ошибка.</w:t>
      </w:r>
    </w:p>
    <w:p w:rsidR="00946DAF" w:rsidRPr="00946DAF" w:rsidRDefault="007217E3" w:rsidP="007217E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946DAF" w:rsidRPr="00946DAF">
        <w:rPr>
          <w:rFonts w:ascii="Times New Roman" w:hAnsi="Times New Roman" w:cs="Times New Roman"/>
          <w:sz w:val="28"/>
          <w:szCs w:val="28"/>
        </w:rPr>
        <w:t>Все ошибки записываются в общую структуру ошибок.</w:t>
      </w:r>
    </w:p>
    <w:p w:rsidR="00946DAF" w:rsidRPr="00946DAF" w:rsidRDefault="007217E3" w:rsidP="007217E3">
      <w:pPr>
        <w:tabs>
          <w:tab w:val="left" w:pos="1418"/>
        </w:tabs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="00946DAF" w:rsidRPr="00946DAF">
        <w:rPr>
          <w:rFonts w:ascii="Times New Roman" w:hAnsi="Times New Roman" w:cs="Times New Roman"/>
          <w:sz w:val="28"/>
          <w:szCs w:val="28"/>
        </w:rPr>
        <w:t>В случае нахождения ошибки, после всей процедуры трассировки в протокол будет выведено диагностическое сообщение.</w:t>
      </w:r>
    </w:p>
    <w:p w:rsidR="004C3183" w:rsidRDefault="00885F81" w:rsidP="0018272F">
      <w:pPr>
        <w:pStyle w:val="2"/>
        <w:spacing w:line="240" w:lineRule="auto"/>
        <w:rPr>
          <w:rFonts w:cs="Times New Roman"/>
          <w:szCs w:val="28"/>
        </w:rPr>
      </w:pPr>
      <w:bookmarkStart w:id="149" w:name="_Toc469958260"/>
      <w:bookmarkStart w:id="150" w:name="_Toc501592529"/>
      <w:bookmarkStart w:id="151" w:name="_Toc91019245"/>
      <w:r>
        <w:rPr>
          <w:rFonts w:cs="Times New Roman"/>
          <w:szCs w:val="28"/>
        </w:rPr>
        <w:t>4.9</w:t>
      </w:r>
      <w:r>
        <w:rPr>
          <w:rFonts w:cs="Times New Roman"/>
          <w:szCs w:val="28"/>
        </w:rPr>
        <w:tab/>
      </w:r>
      <w:r w:rsidR="004C3183" w:rsidRPr="00E2040E">
        <w:rPr>
          <w:rFonts w:cs="Times New Roman"/>
          <w:szCs w:val="28"/>
        </w:rPr>
        <w:t>Контрольный пример</w:t>
      </w:r>
      <w:bookmarkEnd w:id="149"/>
      <w:bookmarkEnd w:id="150"/>
      <w:bookmarkEnd w:id="151"/>
    </w:p>
    <w:p w:rsidR="00946DAF" w:rsidRPr="00946DAF" w:rsidRDefault="00946DAF" w:rsidP="00946DA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6DAF">
        <w:rPr>
          <w:rFonts w:ascii="Times New Roman" w:hAnsi="Times New Roman" w:cs="Times New Roman"/>
          <w:sz w:val="28"/>
          <w:szCs w:val="28"/>
        </w:rPr>
        <w:t>Пример разбора синтаксическим анализатором исходного кода предоставлен в приложении Е в виде фрагмента трассировки и дерева разбора исходного кода.</w:t>
      </w:r>
    </w:p>
    <w:p w:rsidR="004C3183" w:rsidRPr="002C294D" w:rsidRDefault="004C3183" w:rsidP="004C3183">
      <w:pPr>
        <w:spacing w:after="160" w:line="259" w:lineRule="auto"/>
      </w:pPr>
      <w:bookmarkStart w:id="152" w:name="_Toc501592530"/>
      <w:r>
        <w:br w:type="page"/>
      </w:r>
    </w:p>
    <w:p w:rsidR="004C3183" w:rsidRPr="002C294D" w:rsidRDefault="004C3183" w:rsidP="004C3183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153" w:name="_Toc91019246"/>
      <w:r w:rsidRPr="006B3951">
        <w:rPr>
          <w:rFonts w:cs="Times New Roman"/>
          <w:color w:val="auto"/>
        </w:rPr>
        <w:lastRenderedPageBreak/>
        <w:t>Глава 5. Разработка семантического анализатор</w:t>
      </w:r>
      <w:bookmarkEnd w:id="152"/>
      <w:r>
        <w:rPr>
          <w:rFonts w:cs="Times New Roman"/>
          <w:color w:val="auto"/>
        </w:rPr>
        <w:t>а</w:t>
      </w:r>
      <w:bookmarkEnd w:id="153"/>
    </w:p>
    <w:p w:rsidR="004C3183" w:rsidRDefault="004C3183" w:rsidP="00624CE4">
      <w:pPr>
        <w:pStyle w:val="a9"/>
        <w:numPr>
          <w:ilvl w:val="1"/>
          <w:numId w:val="9"/>
        </w:numPr>
        <w:tabs>
          <w:tab w:val="left" w:pos="-1701"/>
        </w:tabs>
        <w:spacing w:before="360" w:after="240" w:line="240" w:lineRule="auto"/>
        <w:ind w:left="426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54" w:name="_Toc501592531"/>
      <w:bookmarkStart w:id="155" w:name="_Toc469958262"/>
      <w:bookmarkEnd w:id="154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56" w:name="_Toc501592532"/>
      <w:r w:rsidR="00885F81">
        <w:rPr>
          <w:rFonts w:ascii="Times New Roman" w:hAnsi="Times New Roman" w:cs="Times New Roman"/>
          <w:b/>
          <w:sz w:val="28"/>
          <w:szCs w:val="28"/>
        </w:rPr>
        <w:tab/>
      </w:r>
      <w:bookmarkStart w:id="157" w:name="_Toc91019247"/>
      <w:r w:rsidRPr="006135E8">
        <w:rPr>
          <w:rFonts w:ascii="Times New Roman" w:hAnsi="Times New Roman" w:cs="Times New Roman"/>
          <w:b/>
          <w:sz w:val="28"/>
          <w:szCs w:val="28"/>
        </w:rPr>
        <w:t>Структура семантического анализатора</w:t>
      </w:r>
      <w:bookmarkEnd w:id="155"/>
      <w:bookmarkEnd w:id="156"/>
      <w:bookmarkEnd w:id="157"/>
    </w:p>
    <w:p w:rsidR="00AC2468" w:rsidRPr="0014343B" w:rsidRDefault="00AC2468" w:rsidP="00B35BF1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 xml:space="preserve">Семантический анализ языка </w:t>
      </w:r>
      <w:r w:rsidRPr="006C51A6"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Pr="006C51A6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4343B">
        <w:rPr>
          <w:rFonts w:ascii="Times New Roman" w:hAnsi="Times New Roman" w:cs="Times New Roman"/>
          <w:sz w:val="28"/>
          <w:szCs w:val="28"/>
        </w:rPr>
        <w:t>выполняется после выполнения лексического и синтаксического анализа. Несмотря на это, некоторые семантические проверки выполняются на этапе лексического анализа. На вход семантического анализатора подаются таблица лексем и таблица идентификаторов.</w:t>
      </w:r>
    </w:p>
    <w:p w:rsidR="004C3183" w:rsidRDefault="004C3183" w:rsidP="00B35BF1">
      <w:pPr>
        <w:pStyle w:val="a9"/>
        <w:numPr>
          <w:ilvl w:val="1"/>
          <w:numId w:val="9"/>
        </w:numPr>
        <w:tabs>
          <w:tab w:val="left" w:pos="-1701"/>
        </w:tabs>
        <w:spacing w:before="360" w:after="240" w:line="240" w:lineRule="auto"/>
        <w:ind w:left="0" w:firstLine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58" w:name="_Toc469958263"/>
      <w:bookmarkStart w:id="159" w:name="_Toc501592533"/>
      <w:bookmarkStart w:id="160" w:name="_Toc91019248"/>
      <w:r w:rsidRPr="00DB2676">
        <w:rPr>
          <w:rFonts w:ascii="Times New Roman" w:hAnsi="Times New Roman" w:cs="Times New Roman"/>
          <w:b/>
          <w:sz w:val="28"/>
          <w:szCs w:val="28"/>
        </w:rPr>
        <w:t>Функции семантического анализатора</w:t>
      </w:r>
      <w:bookmarkEnd w:id="158"/>
      <w:bookmarkEnd w:id="159"/>
      <w:bookmarkEnd w:id="160"/>
      <w:r w:rsidRPr="00DB2676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AC2468" w:rsidRPr="0014343B" w:rsidRDefault="00AC2468" w:rsidP="00AC2468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4343B"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 (семантики языка), которые описаны в разделе 1.16.</w:t>
      </w:r>
    </w:p>
    <w:p w:rsidR="004C3183" w:rsidRDefault="00885F81" w:rsidP="00B35BF1">
      <w:pPr>
        <w:pStyle w:val="a9"/>
        <w:numPr>
          <w:ilvl w:val="1"/>
          <w:numId w:val="9"/>
        </w:numPr>
        <w:tabs>
          <w:tab w:val="left" w:pos="-1701"/>
          <w:tab w:val="left" w:pos="426"/>
          <w:tab w:val="center" w:pos="4606"/>
        </w:tabs>
        <w:spacing w:before="360" w:after="240" w:line="240" w:lineRule="auto"/>
        <w:ind w:left="0" w:firstLine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1" w:name="_Toc469958264"/>
      <w:bookmarkStart w:id="162" w:name="_Toc501592534"/>
      <w:r>
        <w:rPr>
          <w:rFonts w:ascii="Times New Roman" w:hAnsi="Times New Roman" w:cs="Times New Roman"/>
          <w:b/>
          <w:sz w:val="28"/>
          <w:szCs w:val="28"/>
        </w:rPr>
        <w:t xml:space="preserve">    </w:t>
      </w:r>
      <w:bookmarkStart w:id="163" w:name="_Toc91019249"/>
      <w:r w:rsidR="004C3183">
        <w:rPr>
          <w:rFonts w:ascii="Times New Roman" w:hAnsi="Times New Roman" w:cs="Times New Roman"/>
          <w:b/>
          <w:sz w:val="28"/>
          <w:szCs w:val="28"/>
        </w:rPr>
        <w:t>Структура и перечень сообщений семантического анализатора</w:t>
      </w:r>
      <w:bookmarkEnd w:id="161"/>
      <w:bookmarkEnd w:id="162"/>
      <w:bookmarkEnd w:id="163"/>
    </w:p>
    <w:p w:rsidR="00B46C68" w:rsidRPr="00801776" w:rsidRDefault="00B46C68" w:rsidP="00B46C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01776"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:rsidR="00B46C68" w:rsidRPr="00801776" w:rsidRDefault="00420B8B" w:rsidP="00B46C68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20B8B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37C3607F" wp14:editId="5D59C1D3">
            <wp:extent cx="6189345" cy="2512128"/>
            <wp:effectExtent l="0" t="0" r="1905" b="25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95187" cy="2514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C68" w:rsidRPr="00801776" w:rsidRDefault="00B46C68" w:rsidP="00B46C68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01776">
        <w:rPr>
          <w:rFonts w:ascii="Times New Roman" w:hAnsi="Times New Roman" w:cs="Times New Roman"/>
          <w:sz w:val="28"/>
          <w:szCs w:val="28"/>
        </w:rPr>
        <w:t>Рисунок 5.1 – Перечень сообщений семантического анализатора</w:t>
      </w:r>
    </w:p>
    <w:p w:rsidR="004C3183" w:rsidRDefault="00885F81" w:rsidP="00B35BF1">
      <w:pPr>
        <w:pStyle w:val="a9"/>
        <w:numPr>
          <w:ilvl w:val="1"/>
          <w:numId w:val="9"/>
        </w:numPr>
        <w:tabs>
          <w:tab w:val="left" w:pos="-1701"/>
          <w:tab w:val="center" w:pos="426"/>
        </w:tabs>
        <w:spacing w:before="360" w:after="240" w:line="240" w:lineRule="auto"/>
        <w:ind w:left="0" w:firstLine="11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4" w:name="_Toc469958265"/>
      <w:bookmarkStart w:id="165" w:name="_Toc501592535"/>
      <w:r>
        <w:rPr>
          <w:rFonts w:ascii="Times New Roman" w:hAnsi="Times New Roman" w:cs="Times New Roman"/>
          <w:b/>
          <w:sz w:val="28"/>
          <w:szCs w:val="28"/>
        </w:rPr>
        <w:t xml:space="preserve">    </w:t>
      </w:r>
      <w:bookmarkStart w:id="166" w:name="_Toc91019250"/>
      <w:r w:rsidR="004C3183">
        <w:rPr>
          <w:rFonts w:ascii="Times New Roman" w:hAnsi="Times New Roman" w:cs="Times New Roman"/>
          <w:b/>
          <w:sz w:val="28"/>
          <w:szCs w:val="28"/>
        </w:rPr>
        <w:t>Принцип обработки ошибок</w:t>
      </w:r>
      <w:bookmarkEnd w:id="164"/>
      <w:bookmarkEnd w:id="165"/>
      <w:bookmarkEnd w:id="166"/>
    </w:p>
    <w:p w:rsidR="0011213C" w:rsidRDefault="00B46C68" w:rsidP="0011213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цип обработки ошибок идентичен принципу обработки ошибок на этапе лексического анализа (раздел 3.6).</w:t>
      </w:r>
    </w:p>
    <w:p w:rsidR="004C3183" w:rsidRDefault="00885F81" w:rsidP="00B35BF1">
      <w:pPr>
        <w:pStyle w:val="a9"/>
        <w:numPr>
          <w:ilvl w:val="1"/>
          <w:numId w:val="9"/>
        </w:numPr>
        <w:tabs>
          <w:tab w:val="left" w:pos="-1701"/>
          <w:tab w:val="left" w:pos="426"/>
          <w:tab w:val="center" w:pos="4606"/>
        </w:tabs>
        <w:spacing w:before="360" w:after="240" w:line="240" w:lineRule="auto"/>
        <w:ind w:left="0" w:firstLine="11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7" w:name="_Toc469958266"/>
      <w:bookmarkStart w:id="168" w:name="_Toc501592536"/>
      <w:r>
        <w:rPr>
          <w:rFonts w:ascii="Times New Roman" w:hAnsi="Times New Roman" w:cs="Times New Roman"/>
          <w:b/>
          <w:sz w:val="28"/>
          <w:szCs w:val="28"/>
        </w:rPr>
        <w:t xml:space="preserve">    </w:t>
      </w:r>
      <w:bookmarkStart w:id="169" w:name="_Toc91019251"/>
      <w:r w:rsidR="004C3183"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167"/>
      <w:bookmarkEnd w:id="168"/>
      <w:bookmarkEnd w:id="169"/>
    </w:p>
    <w:p w:rsidR="00B46C68" w:rsidRDefault="00B46C68" w:rsidP="00B46C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Б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</w:p>
    <w:p w:rsidR="004C3183" w:rsidRDefault="004C3183" w:rsidP="004C3183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bookmarkStart w:id="170" w:name="_Toc469958267"/>
      <w:bookmarkStart w:id="171" w:name="_Toc501592537"/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4C3183" w:rsidRDefault="004C3183" w:rsidP="004C3183">
      <w:pPr>
        <w:pStyle w:val="a9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72" w:name="_Toc91019252"/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6. Преобразование выражений</w:t>
      </w:r>
      <w:bookmarkEnd w:id="170"/>
      <w:bookmarkEnd w:id="171"/>
      <w:bookmarkEnd w:id="172"/>
    </w:p>
    <w:p w:rsidR="004C3183" w:rsidRDefault="004C3183" w:rsidP="004C3183">
      <w:pPr>
        <w:pStyle w:val="a9"/>
        <w:tabs>
          <w:tab w:val="left" w:pos="-170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4C3183" w:rsidRDefault="00885F81" w:rsidP="00B35BF1">
      <w:pPr>
        <w:pStyle w:val="a9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73" w:name="_Toc469958268"/>
      <w:bookmarkStart w:id="174" w:name="_Toc501592538"/>
      <w:bookmarkStart w:id="175" w:name="_Toc91019253"/>
      <w:r>
        <w:rPr>
          <w:rFonts w:ascii="Times New Roman" w:hAnsi="Times New Roman" w:cs="Times New Roman"/>
          <w:b/>
          <w:sz w:val="28"/>
          <w:szCs w:val="28"/>
        </w:rPr>
        <w:t xml:space="preserve">6.1       </w:t>
      </w:r>
      <w:r w:rsidR="004C3183">
        <w:rPr>
          <w:rFonts w:ascii="Times New Roman" w:hAnsi="Times New Roman" w:cs="Times New Roman"/>
          <w:b/>
          <w:sz w:val="28"/>
          <w:szCs w:val="28"/>
        </w:rPr>
        <w:t>Выражения, допускаемые языком</w:t>
      </w:r>
      <w:bookmarkEnd w:id="173"/>
      <w:bookmarkEnd w:id="174"/>
      <w:bookmarkEnd w:id="175"/>
    </w:p>
    <w:p w:rsidR="002A32F9" w:rsidRPr="002A32F9" w:rsidRDefault="002A32F9" w:rsidP="002A32F9">
      <w:pPr>
        <w:widowControl w:val="0"/>
        <w:spacing w:after="24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bookmarkStart w:id="176" w:name="_Toc469958269"/>
      <w:bookmarkStart w:id="177" w:name="_Toc501592539"/>
      <w:r w:rsidRPr="002A32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языке </w:t>
      </w:r>
      <w:r w:rsidRPr="00870297"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Pr="00870297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2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опускаются вычисления выражений целочисленного типа данных, а также конкатенация строк, с поддержкой вызова функций внутри выражений. Приоритет операций представлен на таблице 6.1. </w:t>
      </w:r>
    </w:p>
    <w:p w:rsidR="002A32F9" w:rsidRPr="002A32F9" w:rsidRDefault="002A32F9" w:rsidP="002A32F9">
      <w:pPr>
        <w:widowControl w:val="0"/>
        <w:numPr>
          <w:ilvl w:val="1"/>
          <w:numId w:val="0"/>
        </w:numPr>
        <w:spacing w:after="0" w:line="240" w:lineRule="auto"/>
        <w:ind w:firstLine="709"/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</w:pPr>
      <w:r w:rsidRPr="002A32F9">
        <w:rPr>
          <w:rFonts w:ascii="Times New Roman" w:eastAsia="Times New Roman" w:hAnsi="Times New Roman" w:cs="Times New Roman"/>
          <w:iCs/>
          <w:sz w:val="28"/>
          <w:szCs w:val="24"/>
          <w:lang w:eastAsia="ru-RU"/>
        </w:rPr>
        <w:t>Таблица 6.1. Приоритеты операций</w:t>
      </w:r>
    </w:p>
    <w:tbl>
      <w:tblPr>
        <w:tblW w:w="1017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070"/>
        <w:gridCol w:w="5103"/>
      </w:tblGrid>
      <w:tr w:rsidR="00C25336" w:rsidRPr="002A32F9" w:rsidTr="00DF5725">
        <w:tc>
          <w:tcPr>
            <w:tcW w:w="5070" w:type="dxa"/>
          </w:tcPr>
          <w:p w:rsidR="00C25336" w:rsidRPr="0014343B" w:rsidRDefault="00C25336" w:rsidP="00B35BF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5103" w:type="dxa"/>
          </w:tcPr>
          <w:p w:rsidR="00C25336" w:rsidRPr="0014343B" w:rsidRDefault="00C25336" w:rsidP="00B35BF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C25336" w:rsidRPr="002A32F9" w:rsidTr="00DF5725">
        <w:tc>
          <w:tcPr>
            <w:tcW w:w="5070" w:type="dxa"/>
          </w:tcPr>
          <w:p w:rsidR="00C25336" w:rsidRPr="0014343B" w:rsidRDefault="00C25336" w:rsidP="00B35BF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4343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5103" w:type="dxa"/>
          </w:tcPr>
          <w:p w:rsidR="00C25336" w:rsidRPr="00CF4ACD" w:rsidRDefault="00C25336" w:rsidP="00B35BF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r w:rsidR="00CF4AC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)</w:t>
            </w:r>
          </w:p>
        </w:tc>
      </w:tr>
      <w:tr w:rsidR="00C25336" w:rsidRPr="002A32F9" w:rsidTr="00DF5725">
        <w:tc>
          <w:tcPr>
            <w:tcW w:w="5070" w:type="dxa"/>
          </w:tcPr>
          <w:p w:rsidR="00C25336" w:rsidRPr="0014343B" w:rsidRDefault="00C25336" w:rsidP="00B35BF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4343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5103" w:type="dxa"/>
          </w:tcPr>
          <w:p w:rsidR="00C25336" w:rsidRPr="0014343B" w:rsidRDefault="00C25336" w:rsidP="00B35BF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4343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C25336" w:rsidRPr="002A32F9" w:rsidTr="00DF5725">
        <w:tc>
          <w:tcPr>
            <w:tcW w:w="5070" w:type="dxa"/>
          </w:tcPr>
          <w:p w:rsidR="00C25336" w:rsidRPr="0014343B" w:rsidRDefault="00C25336" w:rsidP="00B35BF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5103" w:type="dxa"/>
          </w:tcPr>
          <w:p w:rsidR="00C25336" w:rsidRPr="0014343B" w:rsidRDefault="00C25336" w:rsidP="00B35BF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  <w:r w:rsidR="00CF4AC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-</w:t>
            </w:r>
          </w:p>
        </w:tc>
      </w:tr>
      <w:tr w:rsidR="00C25336" w:rsidRPr="002A32F9" w:rsidTr="00DF5725">
        <w:tc>
          <w:tcPr>
            <w:tcW w:w="5070" w:type="dxa"/>
          </w:tcPr>
          <w:p w:rsidR="00C25336" w:rsidRPr="0014343B" w:rsidRDefault="00C25336" w:rsidP="00B35BF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4343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5103" w:type="dxa"/>
          </w:tcPr>
          <w:p w:rsidR="00C25336" w:rsidRPr="00CF4ACD" w:rsidRDefault="00CF4ACD" w:rsidP="00B35BF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F4ACD">
              <w:rPr>
                <w:rFonts w:ascii="Times New Roman" w:eastAsia="Calibri" w:hAnsi="Times New Roman" w:cs="Times New Roman"/>
                <w:sz w:val="28"/>
                <w:szCs w:val="28"/>
              </w:rPr>
              <w:t>/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*</w:t>
            </w:r>
          </w:p>
        </w:tc>
      </w:tr>
      <w:tr w:rsidR="00C25336" w:rsidRPr="002A32F9" w:rsidTr="00DF5725">
        <w:tc>
          <w:tcPr>
            <w:tcW w:w="5070" w:type="dxa"/>
          </w:tcPr>
          <w:p w:rsidR="00C25336" w:rsidRPr="0014343B" w:rsidRDefault="00CF4ACD" w:rsidP="00B35BF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5103" w:type="dxa"/>
          </w:tcPr>
          <w:p w:rsidR="00C25336" w:rsidRPr="00CF4ACD" w:rsidRDefault="00CF4ACD" w:rsidP="00B35BF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lt; &gt;</w:t>
            </w:r>
          </w:p>
        </w:tc>
      </w:tr>
      <w:tr w:rsidR="00CF4ACD" w:rsidRPr="002A32F9" w:rsidTr="00DF5725">
        <w:tc>
          <w:tcPr>
            <w:tcW w:w="5070" w:type="dxa"/>
          </w:tcPr>
          <w:p w:rsidR="00CF4ACD" w:rsidRDefault="00CF4ACD" w:rsidP="00B35BF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5103" w:type="dxa"/>
          </w:tcPr>
          <w:p w:rsidR="00CF4ACD" w:rsidRDefault="00CF4ACD" w:rsidP="00B35BF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=  !=</w:t>
            </w:r>
          </w:p>
        </w:tc>
      </w:tr>
    </w:tbl>
    <w:p w:rsidR="004C3183" w:rsidRDefault="004C3183" w:rsidP="00B35BF1">
      <w:pPr>
        <w:pStyle w:val="a9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78" w:name="_Toc91019254"/>
      <w:r w:rsidRPr="00AA2C2D">
        <w:rPr>
          <w:rFonts w:ascii="Times New Roman" w:hAnsi="Times New Roman" w:cs="Times New Roman"/>
          <w:b/>
          <w:sz w:val="28"/>
          <w:szCs w:val="28"/>
        </w:rPr>
        <w:t>6.2</w:t>
      </w:r>
      <w:r w:rsidR="00885F81">
        <w:rPr>
          <w:rFonts w:ascii="Times New Roman" w:hAnsi="Times New Roman" w:cs="Times New Roman"/>
          <w:b/>
          <w:sz w:val="28"/>
          <w:szCs w:val="28"/>
        </w:rPr>
        <w:tab/>
      </w:r>
      <w:r w:rsidRPr="00AA2C2D">
        <w:rPr>
          <w:rFonts w:ascii="Times New Roman" w:hAnsi="Times New Roman" w:cs="Times New Roman"/>
          <w:b/>
          <w:sz w:val="28"/>
          <w:szCs w:val="28"/>
        </w:rPr>
        <w:t>Польская запись и принцип ее построения</w:t>
      </w:r>
      <w:bookmarkEnd w:id="176"/>
      <w:bookmarkEnd w:id="177"/>
      <w:bookmarkEnd w:id="178"/>
    </w:p>
    <w:p w:rsidR="004B5863" w:rsidRPr="004B5863" w:rsidRDefault="004B5863" w:rsidP="004B58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B5863"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2A32F9" w:rsidRPr="00870297"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="002A32F9" w:rsidRPr="00870297">
        <w:rPr>
          <w:rFonts w:ascii="Times New Roman" w:hAnsi="Times New Roman" w:cs="Times New Roman"/>
          <w:sz w:val="28"/>
          <w:szCs w:val="28"/>
        </w:rPr>
        <w:t>-2021</w:t>
      </w:r>
      <w:r w:rsidR="002A32F9">
        <w:rPr>
          <w:rFonts w:ascii="Times New Roman" w:hAnsi="Times New Roman" w:cs="Times New Roman"/>
          <w:sz w:val="28"/>
          <w:szCs w:val="28"/>
        </w:rPr>
        <w:t xml:space="preserve"> </w:t>
      </w:r>
      <w:r w:rsidRPr="004B5863">
        <w:rPr>
          <w:rFonts w:ascii="Times New Roman" w:hAnsi="Times New Roman" w:cs="Times New Roman"/>
          <w:sz w:val="28"/>
          <w:szCs w:val="28"/>
        </w:rPr>
        <w:t xml:space="preserve">преобразовываются к обратной польской записи. </w:t>
      </w:r>
    </w:p>
    <w:p w:rsidR="004B5863" w:rsidRPr="004B5863" w:rsidRDefault="004B5863" w:rsidP="004B58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B5863"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:rsidR="00122860" w:rsidRDefault="004B5863" w:rsidP="0012286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5863">
        <w:rPr>
          <w:rFonts w:ascii="Times New Roman" w:eastAsia="Calibri" w:hAnsi="Times New Roman" w:cs="Times New Roman"/>
          <w:sz w:val="28"/>
          <w:szCs w:val="28"/>
        </w:rPr>
        <w:t xml:space="preserve">Обратная польская запись — это форма записи математических выражений, в которой операторы расположены после своих операндов. Выражение в обратной польской нотации читается слева направо: операция выполняется над двумя операндами, непосредственно стоящими перед знаком этой операции. </w:t>
      </w:r>
      <w:bookmarkStart w:id="179" w:name="_1rvwp1q"/>
      <w:bookmarkEnd w:id="179"/>
    </w:p>
    <w:p w:rsidR="00B35BF1" w:rsidRDefault="00122860" w:rsidP="00701C0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лгоритм построения:</w:t>
      </w:r>
    </w:p>
    <w:p w:rsidR="00B35BF1" w:rsidRDefault="00B35BF1" w:rsidP="00701C0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35B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.</w:t>
      </w:r>
      <w:r w:rsid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122860" w:rsidRP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сходная строка: выражение;</w:t>
      </w:r>
    </w:p>
    <w:p w:rsidR="00B35BF1" w:rsidRDefault="00B35BF1" w:rsidP="00701C0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2. </w:t>
      </w:r>
      <w:r w:rsidR="00122860" w:rsidRP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езультирующая строка: польская запись;</w:t>
      </w:r>
    </w:p>
    <w:p w:rsidR="00B35BF1" w:rsidRDefault="00B35BF1" w:rsidP="00701C0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3.</w:t>
      </w:r>
      <w:r w:rsidR="00122860" w:rsidRP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стек: пустой;</w:t>
      </w:r>
    </w:p>
    <w:p w:rsidR="00B35BF1" w:rsidRDefault="00B35BF1" w:rsidP="00701C0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4.</w:t>
      </w:r>
      <w:r w:rsidR="00122860" w:rsidRP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результирующая строка: польская запись;</w:t>
      </w:r>
    </w:p>
    <w:p w:rsidR="00B35BF1" w:rsidRPr="00B35BF1" w:rsidRDefault="00B35BF1" w:rsidP="00701C0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5.</w:t>
      </w:r>
      <w:r w:rsidR="00122860" w:rsidRP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сходная строка просматривается слева направо;</w:t>
      </w:r>
    </w:p>
    <w:p w:rsidR="00B35BF1" w:rsidRDefault="00B35BF1" w:rsidP="00701C0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6.</w:t>
      </w:r>
      <w:r w:rsidR="00122860" w:rsidRP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операнды переносятся в результирующую строку в порядке их следования;</w:t>
      </w:r>
    </w:p>
    <w:p w:rsidR="00B35BF1" w:rsidRDefault="00B35BF1" w:rsidP="00701C0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35B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7.</w:t>
      </w:r>
      <w:r w:rsidR="00122860" w:rsidRP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операция записывается в стек, если стек пуст или в вершине стека лежит отрывающая скобка;</w:t>
      </w:r>
    </w:p>
    <w:p w:rsidR="00B35BF1" w:rsidRDefault="00B35BF1" w:rsidP="00701C0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35B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8.</w:t>
      </w:r>
      <w:r w:rsidR="00122860" w:rsidRP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операция выталкивает все операции с большим или равным приоритетом в результирующую строку;</w:t>
      </w:r>
    </w:p>
    <w:p w:rsidR="00B35BF1" w:rsidRDefault="00B35BF1" w:rsidP="00B35BF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35B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9.</w:t>
      </w:r>
      <w:r w:rsidR="00122860" w:rsidRP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запятая не помещается в стек, если в стеке операции, то все выбираются в </w:t>
      </w:r>
      <w:r w:rsid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</w:t>
      </w:r>
      <w:r w:rsidR="00122860" w:rsidRP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року;</w:t>
      </w:r>
    </w:p>
    <w:p w:rsidR="00B35BF1" w:rsidRDefault="00B35BF1" w:rsidP="00B35BF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35B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0.</w:t>
      </w:r>
      <w:r w:rsidR="00122860" w:rsidRP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отрывающая скобка помещается в стек;</w:t>
      </w:r>
    </w:p>
    <w:p w:rsidR="00B35BF1" w:rsidRDefault="00B35BF1" w:rsidP="00701C0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35B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1.</w:t>
      </w:r>
      <w:r w:rsidR="00122860" w:rsidRP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закрывающая скобка выталкивает все операции до открывающей скобки, после чего обе скобки уничтожаются;</w:t>
      </w:r>
    </w:p>
    <w:p w:rsidR="00B35BF1" w:rsidRDefault="00B35BF1" w:rsidP="00701C0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35B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2.</w:t>
      </w:r>
      <w:r w:rsidR="00122860" w:rsidRP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закрывающая скобка с приоритетом, равным 4, выталкивает все до открывающей с таким же приоритетом и генерирует @ – специальный символ, в </w:t>
      </w:r>
      <w:r w:rsidR="00122860" w:rsidRP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которого записывается информация о вызываемой функции, а в поле приоритета для данной лексемы записывается число параметров вызываемой функции;</w:t>
      </w:r>
    </w:p>
    <w:p w:rsidR="00122860" w:rsidRPr="00122860" w:rsidRDefault="00B35BF1" w:rsidP="00701C0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5BF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3.</w:t>
      </w:r>
      <w:r w:rsidR="00122860" w:rsidRPr="0012286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 концу разбора исходной строки все операции, оставшиеся в стеке, выталкиваются в результирующую строку.</w:t>
      </w:r>
      <w:r w:rsidR="00122860" w:rsidRPr="0012286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C3183" w:rsidRDefault="004C3183" w:rsidP="00B35BF1">
      <w:pPr>
        <w:pStyle w:val="a9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80" w:name="_Toc469958270"/>
      <w:bookmarkStart w:id="181" w:name="_Toc501592540"/>
      <w:bookmarkStart w:id="182" w:name="_Toc91019255"/>
      <w:r>
        <w:rPr>
          <w:rFonts w:ascii="Times New Roman" w:hAnsi="Times New Roman" w:cs="Times New Roman"/>
          <w:b/>
          <w:sz w:val="28"/>
          <w:szCs w:val="24"/>
        </w:rPr>
        <w:t xml:space="preserve">6.3 </w:t>
      </w:r>
      <w:r w:rsidR="00885F81">
        <w:rPr>
          <w:rFonts w:ascii="Times New Roman" w:hAnsi="Times New Roman" w:cs="Times New Roman"/>
          <w:b/>
          <w:sz w:val="28"/>
          <w:szCs w:val="24"/>
        </w:rPr>
        <w:tab/>
      </w:r>
      <w:r>
        <w:rPr>
          <w:rFonts w:ascii="Times New Roman" w:hAnsi="Times New Roman" w:cs="Times New Roman"/>
          <w:b/>
          <w:sz w:val="28"/>
          <w:szCs w:val="24"/>
        </w:rPr>
        <w:t>Программная реализация обработки выражений</w:t>
      </w:r>
      <w:bookmarkEnd w:id="180"/>
      <w:bookmarkEnd w:id="181"/>
      <w:bookmarkEnd w:id="182"/>
    </w:p>
    <w:p w:rsidR="002A32F9" w:rsidRDefault="002A32F9" w:rsidP="002A32F9">
      <w:pPr>
        <w:widowControl w:val="0"/>
        <w:spacing w:after="24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bookmarkStart w:id="183" w:name="_Toc469958272"/>
      <w:bookmarkStart w:id="184" w:name="_Toc501592541"/>
      <w:r w:rsidRPr="00226A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граммная реализация алгоритма преобразования выражений к польской з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иси представлена в приложении Ж</w:t>
      </w:r>
      <w:r w:rsidRPr="00226AB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4C3183" w:rsidRDefault="004C3183" w:rsidP="00B35BF1">
      <w:pPr>
        <w:pStyle w:val="a9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85" w:name="_Toc91019256"/>
      <w:r>
        <w:rPr>
          <w:rFonts w:ascii="Times New Roman" w:hAnsi="Times New Roman" w:cs="Times New Roman"/>
          <w:b/>
          <w:sz w:val="28"/>
          <w:szCs w:val="24"/>
        </w:rPr>
        <w:t xml:space="preserve">6.4 </w:t>
      </w:r>
      <w:r w:rsidR="00885F81">
        <w:rPr>
          <w:rFonts w:ascii="Times New Roman" w:hAnsi="Times New Roman" w:cs="Times New Roman"/>
          <w:b/>
          <w:sz w:val="28"/>
          <w:szCs w:val="24"/>
        </w:rPr>
        <w:tab/>
      </w:r>
      <w:r>
        <w:rPr>
          <w:rFonts w:ascii="Times New Roman" w:hAnsi="Times New Roman" w:cs="Times New Roman"/>
          <w:b/>
          <w:sz w:val="28"/>
          <w:szCs w:val="24"/>
        </w:rPr>
        <w:t>Контрольный пример</w:t>
      </w:r>
      <w:bookmarkEnd w:id="183"/>
      <w:bookmarkEnd w:id="184"/>
      <w:bookmarkEnd w:id="185"/>
      <w:r>
        <w:rPr>
          <w:rFonts w:ascii="Times New Roman" w:hAnsi="Times New Roman" w:cs="Times New Roman"/>
          <w:b/>
          <w:sz w:val="28"/>
          <w:szCs w:val="24"/>
        </w:rPr>
        <w:t xml:space="preserve"> </w:t>
      </w:r>
    </w:p>
    <w:p w:rsidR="004B5863" w:rsidRDefault="004B5863" w:rsidP="004B58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ование выражений в формат польской записи необходимо для построения более простых алгоритмов их вычисления.</w:t>
      </w:r>
    </w:p>
    <w:p w:rsidR="004B5863" w:rsidRDefault="004B5863" w:rsidP="004B586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иложении Ж приведен измененное представление промежуточного кода, отображающее результаты преобразования выражений в польский формат.</w:t>
      </w:r>
    </w:p>
    <w:p w:rsidR="004C3183" w:rsidRPr="00B3706C" w:rsidRDefault="004C3183" w:rsidP="004C3183">
      <w:pPr>
        <w:spacing w:after="160" w:line="259" w:lineRule="auto"/>
      </w:pPr>
      <w:bookmarkStart w:id="186" w:name="_Toc469884623"/>
      <w:r w:rsidRPr="00992DD0">
        <w:br w:type="page"/>
      </w:r>
    </w:p>
    <w:p w:rsidR="004C3183" w:rsidRDefault="004C3183" w:rsidP="004C3183">
      <w:pPr>
        <w:pStyle w:val="1"/>
        <w:spacing w:before="360" w:after="240" w:line="240" w:lineRule="auto"/>
      </w:pPr>
      <w:bookmarkStart w:id="187" w:name="_Toc501592542"/>
      <w:bookmarkStart w:id="188" w:name="_Toc91019257"/>
      <w:r>
        <w:lastRenderedPageBreak/>
        <w:t xml:space="preserve">Глава 7. </w:t>
      </w:r>
      <w:r w:rsidRPr="000F0E14">
        <w:t>Г</w:t>
      </w:r>
      <w:r>
        <w:t>енерация кода</w:t>
      </w:r>
      <w:bookmarkEnd w:id="186"/>
      <w:bookmarkEnd w:id="187"/>
      <w:bookmarkEnd w:id="188"/>
    </w:p>
    <w:p w:rsidR="004C3183" w:rsidRDefault="004C3183" w:rsidP="004C3183">
      <w:pPr>
        <w:pStyle w:val="2"/>
        <w:spacing w:line="240" w:lineRule="auto"/>
      </w:pPr>
      <w:bookmarkStart w:id="189" w:name="_Toc469735218"/>
      <w:bookmarkStart w:id="190" w:name="_Toc469884624"/>
      <w:bookmarkStart w:id="191" w:name="_Toc501592543"/>
      <w:bookmarkStart w:id="192" w:name="_Toc91019258"/>
      <w:r>
        <w:t xml:space="preserve">7.1 </w:t>
      </w:r>
      <w:r w:rsidR="00885F81">
        <w:tab/>
      </w:r>
      <w:r>
        <w:t>Структура генератора кода</w:t>
      </w:r>
      <w:bookmarkEnd w:id="189"/>
      <w:bookmarkEnd w:id="190"/>
      <w:bookmarkEnd w:id="191"/>
      <w:bookmarkEnd w:id="192"/>
    </w:p>
    <w:p w:rsidR="003F2173" w:rsidRPr="003F2173" w:rsidRDefault="003F2173" w:rsidP="003F2173">
      <w:pPr>
        <w:shd w:val="clear" w:color="auto" w:fill="FFFFFF" w:themeFill="background1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2173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3F2173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таблицы лексем и идентификаторов, на основе которых генерируется файл с ассемблерным кодом.</w:t>
      </w:r>
    </w:p>
    <w:p w:rsidR="003F2173" w:rsidRPr="003F2173" w:rsidRDefault="003F2173" w:rsidP="003F2173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F2173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576DA5C0" wp14:editId="247C9862">
            <wp:extent cx="5000000" cy="206666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173" w:rsidRDefault="003F2173" w:rsidP="003F2173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F2173">
        <w:rPr>
          <w:rFonts w:ascii="Times New Roman" w:hAnsi="Times New Roman" w:cs="Times New Roman"/>
          <w:sz w:val="28"/>
          <w:szCs w:val="28"/>
        </w:rPr>
        <w:t>Рисунок 7.1</w:t>
      </w:r>
      <w:r w:rsidR="005F4C69">
        <w:rPr>
          <w:rFonts w:ascii="Times New Roman" w:hAnsi="Times New Roman" w:cs="Times New Roman"/>
          <w:sz w:val="28"/>
          <w:szCs w:val="28"/>
        </w:rPr>
        <w:t xml:space="preserve"> -</w:t>
      </w:r>
      <w:r w:rsidRPr="003F2173">
        <w:rPr>
          <w:rFonts w:ascii="Times New Roman" w:hAnsi="Times New Roman" w:cs="Times New Roman"/>
          <w:sz w:val="28"/>
          <w:szCs w:val="28"/>
        </w:rPr>
        <w:t xml:space="preserve"> Структура генератора кода</w:t>
      </w:r>
    </w:p>
    <w:p w:rsidR="00870297" w:rsidRPr="00870297" w:rsidRDefault="00870297" w:rsidP="00870297">
      <w:pPr>
        <w:spacing w:after="0" w:line="233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70297">
        <w:rPr>
          <w:rFonts w:ascii="Times New Roman" w:eastAsia="Calibri" w:hAnsi="Times New Roman" w:cs="Times New Roman"/>
          <w:sz w:val="28"/>
          <w:szCs w:val="28"/>
        </w:rPr>
        <w:t>Генератор кода последовательно проходит таблицу лексем, при необходимости обращаясь к таблице идентификаторов. В зависимости от пройденных лексем выполняется генерация кода ассемблера.</w:t>
      </w:r>
    </w:p>
    <w:p w:rsidR="00870297" w:rsidRPr="00870297" w:rsidRDefault="00870297" w:rsidP="00870297">
      <w:pPr>
        <w:spacing w:after="280" w:line="233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70297">
        <w:rPr>
          <w:rFonts w:ascii="Times New Roman" w:eastAsia="Calibri" w:hAnsi="Times New Roman" w:cs="Times New Roman"/>
          <w:sz w:val="28"/>
          <w:szCs w:val="28"/>
        </w:rPr>
        <w:t>Обобщенная блок-схема алгоритма генерации кода языка ассемблера изображена на рисунке 7.2.</w:t>
      </w:r>
    </w:p>
    <w:p w:rsidR="00870297" w:rsidRPr="00870297" w:rsidRDefault="00870297" w:rsidP="00870297">
      <w:pPr>
        <w:spacing w:before="280" w:after="240" w:line="233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870297">
        <w:rPr>
          <w:rFonts w:ascii="Times New Roman" w:eastAsia="Calibri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5AEEB513" wp14:editId="12A59311">
            <wp:extent cx="1836420" cy="3428304"/>
            <wp:effectExtent l="19050" t="19050" r="11430" b="2032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838846" cy="3432833"/>
                    </a:xfrm>
                    <a:prstGeom prst="rect">
                      <a:avLst/>
                    </a:prstGeom>
                    <a:ln>
                      <a:solidFill>
                        <a:sysClr val="windowText" lastClr="000000"/>
                      </a:solidFill>
                    </a:ln>
                  </pic:spPr>
                </pic:pic>
              </a:graphicData>
            </a:graphic>
          </wp:inline>
        </w:drawing>
      </w:r>
    </w:p>
    <w:p w:rsidR="00870297" w:rsidRPr="00870297" w:rsidRDefault="00870297" w:rsidP="00870297">
      <w:pPr>
        <w:suppressLineNumbers/>
        <w:spacing w:after="280" w:line="233" w:lineRule="auto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Рисунок 7.2</w:t>
      </w:r>
      <w:r w:rsidRPr="00870297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</w:t>
      </w:r>
      <w:r w:rsidR="005F4C69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- </w:t>
      </w:r>
      <w:r w:rsidRPr="00870297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Блок-схема алгоритма генерации кода языка ассемблер</w:t>
      </w:r>
    </w:p>
    <w:p w:rsidR="004C3183" w:rsidRDefault="004C3183" w:rsidP="004C3183">
      <w:pPr>
        <w:pStyle w:val="2"/>
        <w:spacing w:line="240" w:lineRule="auto"/>
      </w:pPr>
      <w:bookmarkStart w:id="193" w:name="_Toc469623050"/>
      <w:bookmarkStart w:id="194" w:name="_Toc469735219"/>
      <w:bookmarkStart w:id="195" w:name="_Toc469884625"/>
      <w:bookmarkStart w:id="196" w:name="_Toc501592544"/>
      <w:bookmarkStart w:id="197" w:name="_Toc91019259"/>
      <w:r w:rsidRPr="00BC6BFC">
        <w:rPr>
          <w:rStyle w:val="pl-pds"/>
          <w:shd w:val="clear" w:color="auto" w:fill="FFFFFF"/>
        </w:rPr>
        <w:lastRenderedPageBreak/>
        <w:t xml:space="preserve">7.2 </w:t>
      </w:r>
      <w:r w:rsidR="00885F81">
        <w:rPr>
          <w:rStyle w:val="pl-pds"/>
          <w:shd w:val="clear" w:color="auto" w:fill="FFFFFF"/>
        </w:rPr>
        <w:tab/>
      </w:r>
      <w:r w:rsidRPr="00BC6BFC">
        <w:t>Представление типов данных в памяти</w:t>
      </w:r>
      <w:bookmarkEnd w:id="193"/>
      <w:bookmarkEnd w:id="194"/>
      <w:bookmarkEnd w:id="195"/>
      <w:bookmarkEnd w:id="196"/>
      <w:bookmarkEnd w:id="197"/>
    </w:p>
    <w:p w:rsidR="00870297" w:rsidRPr="00870297" w:rsidRDefault="00870297" w:rsidP="0087029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0297">
        <w:rPr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870297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87029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Pr="00870297">
        <w:rPr>
          <w:rFonts w:ascii="Times New Roman" w:hAnsi="Times New Roman" w:cs="Times New Roman"/>
          <w:sz w:val="28"/>
          <w:szCs w:val="28"/>
          <w:shd w:val="clear" w:color="auto" w:fill="FFFFFF"/>
        </w:rPr>
        <w:t>и .</w:t>
      </w:r>
      <w:proofErr w:type="spellStart"/>
      <w:proofErr w:type="gramEnd"/>
      <w:r w:rsidRPr="00870297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proofErr w:type="spellEnd"/>
      <w:r w:rsidRPr="0087029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870297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Pr="00870297"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Pr="00870297">
        <w:rPr>
          <w:rFonts w:ascii="Times New Roman" w:hAnsi="Times New Roman" w:cs="Times New Roman"/>
          <w:sz w:val="28"/>
          <w:szCs w:val="28"/>
        </w:rPr>
        <w:t>-2021 размещены в сегменте данных(.</w:t>
      </w:r>
      <w:r w:rsidRPr="00870297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870297">
        <w:rPr>
          <w:rFonts w:ascii="Times New Roman" w:hAnsi="Times New Roman" w:cs="Times New Roman"/>
          <w:sz w:val="28"/>
          <w:szCs w:val="28"/>
        </w:rPr>
        <w:t xml:space="preserve">). Литералы – в сегменте констант </w:t>
      </w:r>
      <w:proofErr w:type="gramStart"/>
      <w:r w:rsidRPr="00870297">
        <w:rPr>
          <w:rFonts w:ascii="Times New Roman" w:hAnsi="Times New Roman" w:cs="Times New Roman"/>
          <w:sz w:val="28"/>
          <w:szCs w:val="28"/>
        </w:rPr>
        <w:t>(.</w:t>
      </w:r>
      <w:proofErr w:type="spellStart"/>
      <w:r w:rsidRPr="00870297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proofErr w:type="gramEnd"/>
      <w:r w:rsidRPr="00870297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Pr="00870297"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Pr="00870297">
        <w:rPr>
          <w:rFonts w:ascii="Times New Roman" w:hAnsi="Times New Roman" w:cs="Times New Roman"/>
          <w:sz w:val="28"/>
          <w:szCs w:val="28"/>
        </w:rPr>
        <w:t>-2021 и на языке ассемблера приведены в таблице 7.1. Сгенерированный</w:t>
      </w:r>
      <w:r w:rsidR="00077EB9">
        <w:rPr>
          <w:rFonts w:ascii="Times New Roman" w:hAnsi="Times New Roman" w:cs="Times New Roman"/>
          <w:sz w:val="28"/>
          <w:szCs w:val="28"/>
        </w:rPr>
        <w:t xml:space="preserve"> код предоставлен в приложении К</w:t>
      </w:r>
      <w:r w:rsidRPr="00870297">
        <w:rPr>
          <w:rFonts w:ascii="Times New Roman" w:hAnsi="Times New Roman" w:cs="Times New Roman"/>
          <w:sz w:val="28"/>
          <w:szCs w:val="28"/>
        </w:rPr>
        <w:t>.</w:t>
      </w:r>
    </w:p>
    <w:p w:rsidR="00870297" w:rsidRPr="00C25336" w:rsidRDefault="00870297" w:rsidP="005F4C69">
      <w:pPr>
        <w:spacing w:before="240" w:after="0" w:line="240" w:lineRule="auto"/>
        <w:ind w:left="142" w:firstLine="709"/>
        <w:rPr>
          <w:rFonts w:ascii="Times New Roman" w:hAnsi="Times New Roman" w:cs="Times New Roman"/>
          <w:b/>
          <w:iCs/>
          <w:sz w:val="28"/>
          <w:szCs w:val="24"/>
        </w:rPr>
      </w:pPr>
      <w:r w:rsidRPr="00C25336">
        <w:rPr>
          <w:rFonts w:ascii="Times New Roman" w:hAnsi="Times New Roman" w:cs="Times New Roman"/>
          <w:iCs/>
          <w:sz w:val="28"/>
          <w:szCs w:val="24"/>
        </w:rPr>
        <w:t xml:space="preserve">Таблица 7.1 – Соответствия типов идентификаторов языка </w:t>
      </w:r>
      <w:r w:rsidRPr="00C25336"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Pr="00C25336">
        <w:rPr>
          <w:rFonts w:ascii="Times New Roman" w:hAnsi="Times New Roman" w:cs="Times New Roman"/>
          <w:sz w:val="28"/>
          <w:szCs w:val="28"/>
        </w:rPr>
        <w:t xml:space="preserve">-2021 </w:t>
      </w:r>
      <w:r w:rsidRPr="00C25336">
        <w:rPr>
          <w:rFonts w:ascii="Times New Roman" w:hAnsi="Times New Roman" w:cs="Times New Roman"/>
          <w:iCs/>
          <w:sz w:val="28"/>
          <w:szCs w:val="24"/>
        </w:rPr>
        <w:t>и языка Ассемблера</w:t>
      </w:r>
    </w:p>
    <w:tbl>
      <w:tblPr>
        <w:tblStyle w:val="4"/>
        <w:tblW w:w="0" w:type="auto"/>
        <w:jc w:val="center"/>
        <w:tblLook w:val="04A0" w:firstRow="1" w:lastRow="0" w:firstColumn="1" w:lastColumn="0" w:noHBand="0" w:noVBand="1"/>
      </w:tblPr>
      <w:tblGrid>
        <w:gridCol w:w="2722"/>
        <w:gridCol w:w="2835"/>
        <w:gridCol w:w="4360"/>
      </w:tblGrid>
      <w:tr w:rsidR="00C25336" w:rsidRPr="00C25336" w:rsidTr="002A32F9">
        <w:trPr>
          <w:jc w:val="center"/>
        </w:trPr>
        <w:tc>
          <w:tcPr>
            <w:tcW w:w="2722" w:type="dxa"/>
          </w:tcPr>
          <w:p w:rsidR="00870297" w:rsidRPr="00C25336" w:rsidRDefault="00870297" w:rsidP="008702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D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-2021</w:t>
            </w:r>
          </w:p>
        </w:tc>
        <w:tc>
          <w:tcPr>
            <w:tcW w:w="2835" w:type="dxa"/>
          </w:tcPr>
          <w:p w:rsidR="00870297" w:rsidRPr="00C25336" w:rsidRDefault="00870297" w:rsidP="008702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360" w:type="dxa"/>
          </w:tcPr>
          <w:p w:rsidR="00870297" w:rsidRPr="00C25336" w:rsidRDefault="00870297" w:rsidP="0087029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C25336" w:rsidRPr="00C25336" w:rsidTr="0055127A">
        <w:trPr>
          <w:jc w:val="center"/>
        </w:trPr>
        <w:tc>
          <w:tcPr>
            <w:tcW w:w="2722" w:type="dxa"/>
          </w:tcPr>
          <w:p w:rsidR="00C25336" w:rsidRPr="00C25336" w:rsidRDefault="00C25336" w:rsidP="00C25336">
            <w:pPr>
              <w:pStyle w:val="a7"/>
              <w:tabs>
                <w:tab w:val="left" w:pos="0"/>
              </w:tabs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al</w:t>
            </w:r>
          </w:p>
        </w:tc>
        <w:tc>
          <w:tcPr>
            <w:tcW w:w="2835" w:type="dxa"/>
          </w:tcPr>
          <w:p w:rsidR="00C25336" w:rsidRPr="00C25336" w:rsidRDefault="00C25336" w:rsidP="00C25336">
            <w:pPr>
              <w:pStyle w:val="a7"/>
              <w:tabs>
                <w:tab w:val="left" w:pos="0"/>
              </w:tabs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360" w:type="dxa"/>
          </w:tcPr>
          <w:p w:rsidR="00C25336" w:rsidRPr="00C25336" w:rsidRDefault="00C25336" w:rsidP="00C25336">
            <w:pPr>
              <w:pStyle w:val="a7"/>
              <w:tabs>
                <w:tab w:val="left" w:pos="0"/>
              </w:tabs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C25336" w:rsidRPr="00C25336" w:rsidTr="0055127A">
        <w:trPr>
          <w:jc w:val="center"/>
        </w:trPr>
        <w:tc>
          <w:tcPr>
            <w:tcW w:w="2722" w:type="dxa"/>
          </w:tcPr>
          <w:p w:rsidR="00C25336" w:rsidRPr="00C25336" w:rsidRDefault="00C25336" w:rsidP="00C25336">
            <w:pPr>
              <w:pStyle w:val="a7"/>
              <w:tabs>
                <w:tab w:val="left" w:pos="0"/>
              </w:tabs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835" w:type="dxa"/>
          </w:tcPr>
          <w:p w:rsidR="00C25336" w:rsidRPr="00C25336" w:rsidRDefault="00C25336" w:rsidP="00C25336">
            <w:pPr>
              <w:pStyle w:val="a7"/>
              <w:tabs>
                <w:tab w:val="left" w:pos="0"/>
              </w:tabs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360" w:type="dxa"/>
          </w:tcPr>
          <w:p w:rsidR="00C25336" w:rsidRPr="00C25336" w:rsidRDefault="00C25336" w:rsidP="00C25336">
            <w:pPr>
              <w:pStyle w:val="a7"/>
              <w:tabs>
                <w:tab w:val="left" w:pos="0"/>
              </w:tabs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C25336" w:rsidRPr="00C25336" w:rsidTr="0055127A">
        <w:trPr>
          <w:jc w:val="center"/>
        </w:trPr>
        <w:tc>
          <w:tcPr>
            <w:tcW w:w="2722" w:type="dxa"/>
          </w:tcPr>
          <w:p w:rsidR="00C25336" w:rsidRPr="00C25336" w:rsidRDefault="00C25336" w:rsidP="00C25336">
            <w:pPr>
              <w:pStyle w:val="a7"/>
              <w:tabs>
                <w:tab w:val="left" w:pos="0"/>
              </w:tabs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(0-9)</w:t>
            </w:r>
          </w:p>
        </w:tc>
        <w:tc>
          <w:tcPr>
            <w:tcW w:w="2835" w:type="dxa"/>
          </w:tcPr>
          <w:p w:rsidR="00C25336" w:rsidRPr="00C25336" w:rsidRDefault="00C25336" w:rsidP="00C25336">
            <w:pPr>
              <w:pStyle w:val="a7"/>
              <w:tabs>
                <w:tab w:val="left" w:pos="0"/>
              </w:tabs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C25336" w:rsidRPr="00C25336" w:rsidRDefault="00C25336" w:rsidP="00C25336">
            <w:pPr>
              <w:pStyle w:val="a7"/>
              <w:tabs>
                <w:tab w:val="left" w:pos="0"/>
              </w:tabs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360" w:type="dxa"/>
          </w:tcPr>
          <w:p w:rsidR="00C25336" w:rsidRPr="00C25336" w:rsidRDefault="00C25336" w:rsidP="00C25336">
            <w:pPr>
              <w:pStyle w:val="a7"/>
              <w:tabs>
                <w:tab w:val="left" w:pos="0"/>
              </w:tabs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строковые,</w:t>
            </w:r>
          </w:p>
          <w:p w:rsidR="00C25336" w:rsidRPr="00C25336" w:rsidRDefault="00C25336" w:rsidP="00C25336">
            <w:pPr>
              <w:pStyle w:val="a7"/>
              <w:tabs>
                <w:tab w:val="left" w:pos="0"/>
              </w:tabs>
              <w:spacing w:line="233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:rsidR="004C3183" w:rsidRDefault="004C3183" w:rsidP="004C3183">
      <w:pPr>
        <w:pStyle w:val="2"/>
        <w:spacing w:line="240" w:lineRule="auto"/>
        <w:rPr>
          <w:rStyle w:val="pl-pds"/>
        </w:rPr>
      </w:pPr>
      <w:bookmarkStart w:id="198" w:name="_Toc469623051"/>
      <w:bookmarkStart w:id="199" w:name="_Toc469735220"/>
      <w:bookmarkStart w:id="200" w:name="_Toc469884626"/>
      <w:bookmarkStart w:id="201" w:name="_Toc501592545"/>
      <w:bookmarkStart w:id="202" w:name="_Toc91019260"/>
      <w:r w:rsidRPr="00B50ED5">
        <w:rPr>
          <w:rStyle w:val="pl-pds"/>
        </w:rPr>
        <w:t>7.3</w:t>
      </w:r>
      <w:r w:rsidR="00885F81">
        <w:rPr>
          <w:rStyle w:val="pl-pds"/>
        </w:rPr>
        <w:tab/>
      </w:r>
      <w:r w:rsidRPr="00B50ED5">
        <w:rPr>
          <w:rStyle w:val="pl-pds"/>
        </w:rPr>
        <w:t xml:space="preserve"> </w:t>
      </w:r>
      <w:r w:rsidRPr="00BC1685">
        <w:rPr>
          <w:rStyle w:val="pl-pds"/>
        </w:rPr>
        <w:t>Статическая</w:t>
      </w:r>
      <w:r w:rsidRPr="00B50ED5">
        <w:rPr>
          <w:rStyle w:val="pl-pds"/>
        </w:rPr>
        <w:t xml:space="preserve"> библиотека</w:t>
      </w:r>
      <w:bookmarkEnd w:id="198"/>
      <w:bookmarkEnd w:id="199"/>
      <w:bookmarkEnd w:id="200"/>
      <w:bookmarkEnd w:id="201"/>
      <w:bookmarkEnd w:id="202"/>
    </w:p>
    <w:p w:rsidR="00870297" w:rsidRPr="00420B8B" w:rsidRDefault="00870297" w:rsidP="00870297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20B8B">
        <w:rPr>
          <w:rFonts w:ascii="Times New Roman" w:hAnsi="Times New Roman" w:cs="Times New Roman"/>
          <w:sz w:val="28"/>
          <w:szCs w:val="28"/>
        </w:rPr>
        <w:t>Функции из стандартной библиотеки содержатся в проекте</w:t>
      </w:r>
      <w:r w:rsidR="00420B8B" w:rsidRPr="00420B8B">
        <w:rPr>
          <w:rFonts w:ascii="Times New Roman" w:hAnsi="Times New Roman" w:cs="Times New Roman"/>
          <w:sz w:val="28"/>
          <w:szCs w:val="28"/>
        </w:rPr>
        <w:t xml:space="preserve"> </w:t>
      </w:r>
      <w:r w:rsidR="00420B8B" w:rsidRPr="00420B8B"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="00420B8B" w:rsidRPr="00420B8B">
        <w:rPr>
          <w:rFonts w:ascii="Times New Roman" w:hAnsi="Times New Roman" w:cs="Times New Roman"/>
          <w:sz w:val="28"/>
          <w:szCs w:val="28"/>
        </w:rPr>
        <w:t>2021</w:t>
      </w:r>
      <w:r w:rsidR="00420B8B" w:rsidRPr="00420B8B">
        <w:rPr>
          <w:rFonts w:ascii="Times New Roman" w:hAnsi="Times New Roman" w:cs="Times New Roman"/>
          <w:sz w:val="28"/>
          <w:szCs w:val="28"/>
          <w:lang w:val="en-US"/>
        </w:rPr>
        <w:t>Lib</w:t>
      </w:r>
      <w:r w:rsidRPr="00420B8B">
        <w:rPr>
          <w:rFonts w:ascii="Times New Roman" w:hAnsi="Times New Roman" w:cs="Times New Roman"/>
          <w:sz w:val="28"/>
          <w:szCs w:val="28"/>
        </w:rPr>
        <w:t>, в свойствах которого указан тип конфигурации «статическая библиотека</w:t>
      </w:r>
      <w:r w:rsidR="00420B8B" w:rsidRPr="00420B8B">
        <w:rPr>
          <w:rFonts w:ascii="Times New Roman" w:hAnsi="Times New Roman" w:cs="Times New Roman"/>
          <w:sz w:val="28"/>
          <w:szCs w:val="28"/>
        </w:rPr>
        <w:t>».</w:t>
      </w:r>
    </w:p>
    <w:p w:rsidR="00420B8B" w:rsidRPr="00420B8B" w:rsidRDefault="004B46BF" w:rsidP="00870297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B46B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5079BA2" wp14:editId="3FEA995A">
            <wp:extent cx="5887272" cy="752580"/>
            <wp:effectExtent l="0" t="0" r="0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887272" cy="75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A9B" w:rsidRDefault="00870297" w:rsidP="00345A9B">
      <w:pPr>
        <w:tabs>
          <w:tab w:val="left" w:pos="3933"/>
        </w:tabs>
        <w:spacing w:before="12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20B8B">
        <w:rPr>
          <w:rFonts w:ascii="Times New Roman" w:hAnsi="Times New Roman" w:cs="Times New Roman"/>
          <w:sz w:val="28"/>
          <w:szCs w:val="28"/>
        </w:rPr>
        <w:t>Рисунок 7.3</w:t>
      </w:r>
      <w:r w:rsidR="005F4C69" w:rsidRPr="00420B8B">
        <w:rPr>
          <w:rFonts w:ascii="Times New Roman" w:hAnsi="Times New Roman" w:cs="Times New Roman"/>
          <w:sz w:val="28"/>
          <w:szCs w:val="28"/>
        </w:rPr>
        <w:t xml:space="preserve"> -</w:t>
      </w:r>
      <w:r w:rsidRPr="00420B8B">
        <w:rPr>
          <w:rFonts w:ascii="Times New Roman" w:hAnsi="Times New Roman" w:cs="Times New Roman"/>
          <w:sz w:val="28"/>
          <w:szCs w:val="28"/>
        </w:rPr>
        <w:t xml:space="preserve"> Фрагмент генерации кода</w:t>
      </w:r>
      <w:bookmarkStart w:id="203" w:name="_Toc501592548"/>
    </w:p>
    <w:p w:rsidR="004B0553" w:rsidRPr="004B0553" w:rsidRDefault="004B0553" w:rsidP="004B0553">
      <w:pPr>
        <w:tabs>
          <w:tab w:val="left" w:pos="393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B055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Статическая библиотека содержит функции, написанные на языке C++.</w:t>
      </w:r>
    </w:p>
    <w:p w:rsidR="004C3183" w:rsidRPr="00870297" w:rsidRDefault="004C3183" w:rsidP="00345A9B">
      <w:pPr>
        <w:tabs>
          <w:tab w:val="left" w:pos="3933"/>
        </w:tabs>
        <w:spacing w:before="12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/>
        </w:rPr>
        <w:br w:type="page"/>
      </w:r>
    </w:p>
    <w:p w:rsidR="00102A84" w:rsidRDefault="004C3183" w:rsidP="004C3183">
      <w:pPr>
        <w:pStyle w:val="1"/>
        <w:spacing w:line="240" w:lineRule="auto"/>
        <w:rPr>
          <w:rFonts w:cs="Times New Roman"/>
          <w:color w:val="auto"/>
        </w:rPr>
      </w:pPr>
      <w:bookmarkStart w:id="204" w:name="_Toc91019261"/>
      <w:r w:rsidRPr="00D91C4C">
        <w:rPr>
          <w:rFonts w:cs="Times New Roman"/>
          <w:color w:val="auto"/>
        </w:rPr>
        <w:lastRenderedPageBreak/>
        <w:t>Глава 8. Тестирование транслятора</w:t>
      </w:r>
      <w:bookmarkEnd w:id="203"/>
      <w:bookmarkEnd w:id="204"/>
    </w:p>
    <w:p w:rsidR="00870297" w:rsidRPr="00870297" w:rsidRDefault="00870297" w:rsidP="00667863">
      <w:pPr>
        <w:keepNext/>
        <w:keepLines/>
        <w:spacing w:before="360" w:after="240" w:line="240" w:lineRule="auto"/>
        <w:jc w:val="both"/>
        <w:outlineLvl w:val="1"/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</w:pPr>
      <w:bookmarkStart w:id="205" w:name="_Toc469735226"/>
      <w:bookmarkStart w:id="206" w:name="_Toc58811918"/>
      <w:bookmarkStart w:id="207" w:name="_Toc469684728"/>
      <w:bookmarkStart w:id="208" w:name="_Toc469697773"/>
      <w:bookmarkStart w:id="209" w:name="_Toc91019262"/>
      <w:r w:rsidRPr="00870297"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  <w:t xml:space="preserve">8.1 </w:t>
      </w:r>
      <w:r w:rsidR="00885F81"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  <w:tab/>
      </w:r>
      <w:r w:rsidRPr="00870297"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  <w:t>Тестирование фазы проверки на допустимость символов</w:t>
      </w:r>
      <w:bookmarkEnd w:id="205"/>
      <w:bookmarkEnd w:id="206"/>
      <w:bookmarkEnd w:id="209"/>
    </w:p>
    <w:p w:rsidR="00870297" w:rsidRPr="00870297" w:rsidRDefault="00870297" w:rsidP="00743DA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7029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Pr="00870297"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Pr="00870297">
        <w:rPr>
          <w:rFonts w:ascii="Times New Roman" w:hAnsi="Times New Roman" w:cs="Times New Roman"/>
          <w:sz w:val="28"/>
          <w:szCs w:val="28"/>
        </w:rPr>
        <w:t xml:space="preserve">-2021 </w:t>
      </w:r>
      <w:r w:rsidRPr="00870297">
        <w:rPr>
          <w:rFonts w:ascii="Times New Roman" w:hAnsi="Times New Roman" w:cs="Times New Roman"/>
          <w:sz w:val="28"/>
          <w:szCs w:val="28"/>
          <w:shd w:val="clear" w:color="auto" w:fill="FFFFFF"/>
        </w:rPr>
        <w:t>не разрешается использовать запрещённые входным алфавитом символы. Результат использования запрещённого символа показан в таблице 8.1.</w:t>
      </w:r>
      <w:bookmarkEnd w:id="207"/>
      <w:bookmarkEnd w:id="208"/>
    </w:p>
    <w:p w:rsidR="00870297" w:rsidRPr="00C25336" w:rsidRDefault="00870297" w:rsidP="005F4C69">
      <w:pPr>
        <w:spacing w:before="240" w:after="0" w:line="240" w:lineRule="auto"/>
        <w:ind w:firstLine="709"/>
        <w:rPr>
          <w:rFonts w:ascii="Times New Roman" w:hAnsi="Times New Roman" w:cs="Times New Roman"/>
          <w:iCs/>
          <w:sz w:val="28"/>
          <w:szCs w:val="28"/>
        </w:rPr>
      </w:pPr>
      <w:r w:rsidRPr="00C25336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Т</w:t>
      </w:r>
      <w:r w:rsidRPr="00C25336">
        <w:rPr>
          <w:rFonts w:ascii="Times New Roman" w:hAnsi="Times New Roman" w:cs="Times New Roman"/>
          <w:iCs/>
          <w:sz w:val="28"/>
          <w:szCs w:val="28"/>
        </w:rPr>
        <w:t xml:space="preserve">аблица 8.1 </w:t>
      </w:r>
      <w:r w:rsidRPr="00C25336">
        <w:rPr>
          <w:rFonts w:ascii="Times New Roman" w:hAnsi="Times New Roman" w:cs="Times New Roman"/>
          <w:iCs/>
          <w:sz w:val="28"/>
          <w:szCs w:val="24"/>
        </w:rPr>
        <w:t>–</w:t>
      </w:r>
      <w:r w:rsidRPr="00C25336">
        <w:rPr>
          <w:rFonts w:ascii="Times New Roman" w:hAnsi="Times New Roman" w:cs="Times New Roman"/>
          <w:i/>
          <w:iCs/>
          <w:sz w:val="28"/>
          <w:szCs w:val="24"/>
        </w:rPr>
        <w:t xml:space="preserve"> </w:t>
      </w:r>
      <w:r w:rsidRPr="00C25336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 xml:space="preserve">Тестирование </w:t>
      </w:r>
      <w:r w:rsidRPr="00C25336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be-BY"/>
        </w:rPr>
        <w:t xml:space="preserve">фазы </w:t>
      </w:r>
      <w:r w:rsidRPr="00C25336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5"/>
        <w:tblW w:w="0" w:type="auto"/>
        <w:tblInd w:w="108" w:type="dxa"/>
        <w:tblLook w:val="04A0" w:firstRow="1" w:lastRow="0" w:firstColumn="1" w:lastColumn="0" w:noHBand="0" w:noVBand="1"/>
      </w:tblPr>
      <w:tblGrid>
        <w:gridCol w:w="3495"/>
        <w:gridCol w:w="6422"/>
      </w:tblGrid>
      <w:tr w:rsidR="00C25336" w:rsidRPr="00C25336" w:rsidTr="00C25336">
        <w:tc>
          <w:tcPr>
            <w:tcW w:w="3495" w:type="dxa"/>
          </w:tcPr>
          <w:p w:rsidR="00870297" w:rsidRPr="00C25336" w:rsidRDefault="00870297" w:rsidP="0087029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422" w:type="dxa"/>
          </w:tcPr>
          <w:p w:rsidR="00870297" w:rsidRPr="00C25336" w:rsidRDefault="00870297" w:rsidP="0087029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C25336" w:rsidRPr="00C25336" w:rsidTr="00C25336">
        <w:tc>
          <w:tcPr>
            <w:tcW w:w="3495" w:type="dxa"/>
          </w:tcPr>
          <w:p w:rsidR="00C25336" w:rsidRPr="00C25336" w:rsidRDefault="00C25336" w:rsidP="00C25336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al </w:t>
            </w:r>
            <w:proofErr w:type="spellStart"/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</w:t>
            </w:r>
            <w:proofErr w:type="spellEnd"/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test ”real a”</w:t>
            </w:r>
          </w:p>
        </w:tc>
        <w:tc>
          <w:tcPr>
            <w:tcW w:w="6422" w:type="dxa"/>
          </w:tcPr>
          <w:p w:rsidR="00122860" w:rsidRDefault="00C25336" w:rsidP="0012286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Ошибка 111:</w:t>
            </w:r>
            <w:r w:rsidR="005266A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Недопустимый символ в исходном коде (-</w:t>
            </w:r>
            <w:proofErr w:type="spellStart"/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C25336" w:rsidRPr="00C25336" w:rsidRDefault="00C25336" w:rsidP="0012286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Строка 1  Позиция: 14</w:t>
            </w:r>
          </w:p>
        </w:tc>
      </w:tr>
    </w:tbl>
    <w:p w:rsidR="00870297" w:rsidRPr="00870297" w:rsidRDefault="00667863" w:rsidP="00667863">
      <w:pPr>
        <w:keepNext/>
        <w:keepLines/>
        <w:numPr>
          <w:ilvl w:val="1"/>
          <w:numId w:val="22"/>
        </w:numPr>
        <w:shd w:val="clear" w:color="auto" w:fill="FFFFFF" w:themeFill="background1"/>
        <w:spacing w:before="360" w:after="240" w:line="240" w:lineRule="auto"/>
        <w:ind w:left="0" w:firstLine="0"/>
        <w:jc w:val="both"/>
        <w:outlineLvl w:val="1"/>
        <w:rPr>
          <w:rFonts w:ascii="Times New Roman" w:eastAsiaTheme="majorEastAsia" w:hAnsi="Times New Roman" w:cs="Times New Roman"/>
          <w:sz w:val="28"/>
          <w:szCs w:val="28"/>
        </w:rPr>
      </w:pPr>
      <w:bookmarkStart w:id="210" w:name="_Toc469840299"/>
      <w:bookmarkStart w:id="211" w:name="_Toc469841178"/>
      <w:bookmarkStart w:id="212" w:name="_Toc469842942"/>
      <w:bookmarkStart w:id="213" w:name="_Toc58811919"/>
      <w:bookmarkStart w:id="214" w:name="_Toc91019263"/>
      <w:r>
        <w:rPr>
          <w:rFonts w:ascii="Times New Roman" w:eastAsiaTheme="majorEastAsia" w:hAnsi="Times New Roman" w:cs="Times New Roman"/>
          <w:b/>
          <w:sz w:val="28"/>
          <w:szCs w:val="26"/>
        </w:rPr>
        <w:t>Т</w:t>
      </w:r>
      <w:r w:rsidR="00870297" w:rsidRPr="00870297">
        <w:rPr>
          <w:rFonts w:ascii="Times New Roman" w:eastAsiaTheme="majorEastAsia" w:hAnsi="Times New Roman" w:cs="Times New Roman"/>
          <w:b/>
          <w:sz w:val="28"/>
          <w:szCs w:val="26"/>
        </w:rPr>
        <w:t>естирование лексического анализатора</w:t>
      </w:r>
      <w:bookmarkEnd w:id="210"/>
      <w:bookmarkEnd w:id="211"/>
      <w:bookmarkEnd w:id="212"/>
      <w:bookmarkEnd w:id="213"/>
      <w:bookmarkEnd w:id="214"/>
    </w:p>
    <w:p w:rsidR="00870297" w:rsidRDefault="00870297" w:rsidP="00870297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70297">
        <w:rPr>
          <w:rFonts w:ascii="Times New Roman" w:hAnsi="Times New Roman" w:cs="Times New Roman"/>
          <w:sz w:val="28"/>
          <w:szCs w:val="28"/>
        </w:rPr>
        <w:t>На этапе лексического анализа могут возникнуть ошибки, описанные в пункте</w:t>
      </w:r>
      <w:r w:rsidRPr="0087029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870297">
        <w:rPr>
          <w:rFonts w:ascii="Times New Roman" w:hAnsi="Times New Roman" w:cs="Times New Roman"/>
          <w:sz w:val="28"/>
          <w:szCs w:val="28"/>
        </w:rPr>
        <w:t xml:space="preserve">3.7. </w:t>
      </w:r>
      <w:r w:rsidRPr="00870297">
        <w:rPr>
          <w:rFonts w:ascii="Times New Roman" w:hAnsi="Times New Roman" w:cs="Times New Roman"/>
          <w:sz w:val="28"/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870297" w:rsidRPr="00C25336" w:rsidRDefault="00870297" w:rsidP="00622133">
      <w:pPr>
        <w:spacing w:before="240"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25336">
        <w:rPr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C2533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C25336">
        <w:rPr>
          <w:rFonts w:ascii="Times New Roman" w:hAnsi="Times New Roman" w:cs="Times New Roman"/>
          <w:sz w:val="28"/>
          <w:szCs w:val="24"/>
        </w:rPr>
        <w:t xml:space="preserve">– </w:t>
      </w:r>
      <w:r w:rsidRPr="00C25336">
        <w:rPr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5"/>
        <w:tblW w:w="0" w:type="auto"/>
        <w:tblInd w:w="108" w:type="dxa"/>
        <w:tblLook w:val="04A0" w:firstRow="1" w:lastRow="0" w:firstColumn="1" w:lastColumn="0" w:noHBand="0" w:noVBand="1"/>
      </w:tblPr>
      <w:tblGrid>
        <w:gridCol w:w="3183"/>
        <w:gridCol w:w="6734"/>
      </w:tblGrid>
      <w:tr w:rsidR="00C25336" w:rsidRPr="00C25336" w:rsidTr="00C25336">
        <w:tc>
          <w:tcPr>
            <w:tcW w:w="3183" w:type="dxa"/>
            <w:vAlign w:val="center"/>
          </w:tcPr>
          <w:p w:rsidR="00C25336" w:rsidRPr="00C25336" w:rsidRDefault="00C25336" w:rsidP="00C2533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734" w:type="dxa"/>
            <w:vAlign w:val="center"/>
          </w:tcPr>
          <w:p w:rsidR="00C25336" w:rsidRPr="00C25336" w:rsidRDefault="00C25336" w:rsidP="00C2533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C25336" w:rsidRPr="00C25336" w:rsidTr="00C25336">
        <w:tc>
          <w:tcPr>
            <w:tcW w:w="3183" w:type="dxa"/>
            <w:vAlign w:val="center"/>
          </w:tcPr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ы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</w:tc>
        <w:tc>
          <w:tcPr>
            <w:tcW w:w="6734" w:type="dxa"/>
            <w:vAlign w:val="center"/>
          </w:tcPr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Ошибка 111: Недопустимый символ в исходном коде (-</w:t>
            </w:r>
            <w:proofErr w:type="spellStart"/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а 3 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Позиция: 1</w:t>
            </w:r>
          </w:p>
        </w:tc>
      </w:tr>
      <w:tr w:rsidR="00C25336" w:rsidRPr="00C25336" w:rsidTr="00C25336">
        <w:tc>
          <w:tcPr>
            <w:tcW w:w="3183" w:type="dxa"/>
            <w:vAlign w:val="center"/>
          </w:tcPr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 = 5;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</w:tc>
        <w:tc>
          <w:tcPr>
            <w:tcW w:w="6734" w:type="dxa"/>
            <w:vAlign w:val="center"/>
          </w:tcPr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Ошибка 126: Использование необъявленного идентификатора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а 2 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 Позиция: 2</w:t>
            </w:r>
          </w:p>
        </w:tc>
      </w:tr>
      <w:tr w:rsidR="00C25336" w:rsidRPr="00C25336" w:rsidTr="00C25336">
        <w:tc>
          <w:tcPr>
            <w:tcW w:w="3183" w:type="dxa"/>
            <w:vAlign w:val="center"/>
          </w:tcPr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al</w:t>
            </w: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reate hello;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</w:tc>
        <w:tc>
          <w:tcPr>
            <w:tcW w:w="6734" w:type="dxa"/>
            <w:vAlign w:val="center"/>
          </w:tcPr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Ошибка 126: Использование необъявленного идентификатора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а 2 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Позиция: 6</w:t>
            </w:r>
          </w:p>
        </w:tc>
      </w:tr>
      <w:tr w:rsidR="00C25336" w:rsidRPr="00C25336" w:rsidTr="00C25336">
        <w:tc>
          <w:tcPr>
            <w:tcW w:w="3183" w:type="dxa"/>
            <w:vAlign w:val="center"/>
          </w:tcPr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ello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</w:tc>
        <w:tc>
          <w:tcPr>
            <w:tcW w:w="6734" w:type="dxa"/>
            <w:vAlign w:val="center"/>
          </w:tcPr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124: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 Не объявлена точка входа в программу (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 )</w:t>
            </w:r>
          </w:p>
        </w:tc>
      </w:tr>
      <w:tr w:rsidR="00C25336" w:rsidRPr="00C25336" w:rsidTr="00C25336">
        <w:tc>
          <w:tcPr>
            <w:tcW w:w="3183" w:type="dxa"/>
            <w:vAlign w:val="center"/>
          </w:tcPr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proofErr w:type="gramEnd"/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</w:tc>
        <w:tc>
          <w:tcPr>
            <w:tcW w:w="6734" w:type="dxa"/>
            <w:vAlign w:val="center"/>
          </w:tcPr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Ошибка 125: Определено несколько точек входа в программу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а 2 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 Позиция: 1</w:t>
            </w:r>
          </w:p>
        </w:tc>
      </w:tr>
      <w:tr w:rsidR="00C25336" w:rsidRPr="00C25336" w:rsidTr="00C25336">
        <w:tc>
          <w:tcPr>
            <w:tcW w:w="3183" w:type="dxa"/>
            <w:vAlign w:val="center"/>
          </w:tcPr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at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real</w:t>
            </w: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overflow</w:t>
            </w:r>
            <w:proofErr w:type="spellEnd"/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</w:tc>
        <w:tc>
          <w:tcPr>
            <w:tcW w:w="6734" w:type="dxa"/>
            <w:vAlign w:val="center"/>
          </w:tcPr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Ошибка 121: Превышена длинна идентификатора</w:t>
            </w:r>
          </w:p>
          <w:p w:rsidR="00C25336" w:rsidRPr="00C25336" w:rsidRDefault="00C25336" w:rsidP="00C2533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Строка 2  Позиция: 5</w:t>
            </w:r>
          </w:p>
        </w:tc>
      </w:tr>
    </w:tbl>
    <w:p w:rsidR="00870297" w:rsidRPr="00870297" w:rsidRDefault="00870297" w:rsidP="00667863">
      <w:pPr>
        <w:keepNext/>
        <w:keepLines/>
        <w:spacing w:before="360" w:after="240" w:line="240" w:lineRule="auto"/>
        <w:jc w:val="both"/>
        <w:outlineLvl w:val="1"/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</w:pPr>
      <w:bookmarkStart w:id="215" w:name="_Toc469735228"/>
      <w:bookmarkStart w:id="216" w:name="_Toc58811920"/>
      <w:bookmarkStart w:id="217" w:name="_Toc91019264"/>
      <w:r w:rsidRPr="00870297"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  <w:lastRenderedPageBreak/>
        <w:t xml:space="preserve">8.3 </w:t>
      </w:r>
      <w:r w:rsidR="00885F81"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  <w:tab/>
      </w:r>
      <w:r w:rsidRPr="00870297"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  <w:t>Тестирование синтаксического анализатора</w:t>
      </w:r>
      <w:bookmarkEnd w:id="215"/>
      <w:bookmarkEnd w:id="216"/>
      <w:bookmarkEnd w:id="217"/>
    </w:p>
    <w:p w:rsidR="00870297" w:rsidRDefault="00870297" w:rsidP="00870297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70297">
        <w:rPr>
          <w:rFonts w:ascii="Times New Roman" w:hAnsi="Times New Roman" w:cs="Times New Roman"/>
          <w:sz w:val="28"/>
          <w:szCs w:val="28"/>
        </w:rPr>
        <w:t xml:space="preserve">На этапе синтаксического анализа могут возникнуть ошибки, описанные в пункте 4.6. </w:t>
      </w:r>
      <w:r w:rsidRPr="0087029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зультаты тестирования синтаксического анализатора показаны в таблице 8.3. </w:t>
      </w:r>
    </w:p>
    <w:p w:rsidR="00870297" w:rsidRPr="00C25336" w:rsidRDefault="00870297" w:rsidP="00622133">
      <w:pPr>
        <w:spacing w:before="240" w:after="0" w:line="240" w:lineRule="auto"/>
        <w:ind w:firstLine="709"/>
        <w:rPr>
          <w:rFonts w:ascii="Times New Roman" w:hAnsi="Times New Roman" w:cs="Times New Roman"/>
          <w:iCs/>
          <w:sz w:val="28"/>
          <w:szCs w:val="28"/>
        </w:rPr>
      </w:pPr>
      <w:r w:rsidRPr="00C25336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Т</w:t>
      </w:r>
      <w:r w:rsidRPr="00C25336">
        <w:rPr>
          <w:rFonts w:ascii="Times New Roman" w:hAnsi="Times New Roman" w:cs="Times New Roman"/>
          <w:iCs/>
          <w:sz w:val="28"/>
          <w:szCs w:val="28"/>
        </w:rPr>
        <w:t xml:space="preserve">аблица 8.3 </w:t>
      </w:r>
      <w:r w:rsidRPr="00C25336">
        <w:rPr>
          <w:rFonts w:ascii="Times New Roman" w:hAnsi="Times New Roman" w:cs="Times New Roman"/>
          <w:iCs/>
          <w:sz w:val="28"/>
          <w:szCs w:val="24"/>
        </w:rPr>
        <w:t>–</w:t>
      </w:r>
      <w:r w:rsidRPr="00C25336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 xml:space="preserve"> Тестирование синтаксического анализатора</w:t>
      </w:r>
    </w:p>
    <w:tbl>
      <w:tblPr>
        <w:tblStyle w:val="5"/>
        <w:tblW w:w="0" w:type="auto"/>
        <w:tblInd w:w="108" w:type="dxa"/>
        <w:tblLook w:val="04A0" w:firstRow="1" w:lastRow="0" w:firstColumn="1" w:lastColumn="0" w:noHBand="0" w:noVBand="1"/>
      </w:tblPr>
      <w:tblGrid>
        <w:gridCol w:w="2612"/>
        <w:gridCol w:w="7305"/>
      </w:tblGrid>
      <w:tr w:rsidR="00C25336" w:rsidRPr="00C25336" w:rsidTr="00622133">
        <w:tc>
          <w:tcPr>
            <w:tcW w:w="2612" w:type="dxa"/>
          </w:tcPr>
          <w:p w:rsidR="00C25336" w:rsidRPr="00C25336" w:rsidRDefault="00C25336" w:rsidP="0062213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305" w:type="dxa"/>
          </w:tcPr>
          <w:p w:rsidR="00C25336" w:rsidRPr="00C25336" w:rsidRDefault="00C25336" w:rsidP="0062213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C25336" w:rsidRPr="00C25336" w:rsidTr="00622133">
        <w:tc>
          <w:tcPr>
            <w:tcW w:w="2612" w:type="dxa"/>
          </w:tcPr>
          <w:p w:rsidR="00C25336" w:rsidRPr="00C25336" w:rsidRDefault="00C25336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al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</w:t>
            </w:r>
            <w:proofErr w:type="spellEnd"/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test (a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al</w:t>
            </w: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7305" w:type="dxa"/>
          </w:tcPr>
          <w:p w:rsidR="00C25336" w:rsidRPr="00C25336" w:rsidRDefault="00C25336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127: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 Неверное о</w:t>
            </w:r>
            <w:r w:rsidR="00122860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ъявление параметро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а 0 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 Позиция: 6</w:t>
            </w:r>
          </w:p>
        </w:tc>
      </w:tr>
      <w:tr w:rsidR="00C25336" w:rsidRPr="00C25336" w:rsidTr="00622133">
        <w:tc>
          <w:tcPr>
            <w:tcW w:w="2612" w:type="dxa"/>
          </w:tcPr>
          <w:p w:rsidR="00C25336" w:rsidRPr="00C25336" w:rsidRDefault="00C25336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al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</w:t>
            </w:r>
            <w:proofErr w:type="spellEnd"/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proofErr w:type="gramStart"/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q</w:t>
            </w:r>
            <w:proofErr w:type="spellEnd"/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al</w:t>
            </w: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:rsidR="00C25336" w:rsidRPr="00C25336" w:rsidRDefault="00C25336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C25336" w:rsidRPr="00C25336" w:rsidRDefault="00C25336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 2;</w:t>
            </w:r>
          </w:p>
          <w:p w:rsidR="00C25336" w:rsidRPr="00C25336" w:rsidRDefault="00C25336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;</w:t>
            </w:r>
          </w:p>
        </w:tc>
        <w:tc>
          <w:tcPr>
            <w:tcW w:w="7305" w:type="dxa"/>
          </w:tcPr>
          <w:p w:rsidR="00C25336" w:rsidRPr="00C25336" w:rsidRDefault="00622133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600: Неверная</w:t>
            </w:r>
            <w:r w:rsidR="00C25336"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 структура программы</w:t>
            </w:r>
          </w:p>
          <w:p w:rsidR="00C25336" w:rsidRPr="00C25336" w:rsidRDefault="00622133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трока 4</w:t>
            </w:r>
            <w:r w:rsidR="00C25336"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 Позиция 1</w:t>
            </w:r>
          </w:p>
          <w:p w:rsidR="00C25336" w:rsidRPr="00C25336" w:rsidRDefault="00C25336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</w:t>
            </w:r>
            <w:r w:rsidR="00622133">
              <w:rPr>
                <w:rFonts w:ascii="Times New Roman" w:hAnsi="Times New Roman" w:cs="Times New Roman"/>
                <w:sz w:val="28"/>
                <w:szCs w:val="28"/>
              </w:rPr>
              <w:t>ибка 60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Ошибка в выражении</w:t>
            </w:r>
          </w:p>
          <w:p w:rsidR="00C25336" w:rsidRPr="00C25336" w:rsidRDefault="00622133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трока 3 </w:t>
            </w:r>
            <w:r w:rsidR="00C25336" w:rsidRPr="00C25336">
              <w:rPr>
                <w:rFonts w:ascii="Times New Roman" w:hAnsi="Times New Roman" w:cs="Times New Roman"/>
                <w:sz w:val="28"/>
                <w:szCs w:val="28"/>
              </w:rPr>
              <w:t>Позиция 5</w:t>
            </w:r>
          </w:p>
          <w:p w:rsidR="00C25336" w:rsidRPr="00C25336" w:rsidRDefault="00C25336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622133" w:rsidRPr="00C25336">
              <w:rPr>
                <w:rFonts w:ascii="Times New Roman" w:hAnsi="Times New Roman" w:cs="Times New Roman"/>
                <w:sz w:val="28"/>
                <w:szCs w:val="28"/>
              </w:rPr>
              <w:t>602: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 Ошибка в выражении</w:t>
            </w:r>
          </w:p>
          <w:p w:rsidR="00C25336" w:rsidRPr="00C25336" w:rsidRDefault="00622133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трока 3</w:t>
            </w:r>
            <w:r w:rsidR="00C25336"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 Позиция 5</w:t>
            </w:r>
          </w:p>
        </w:tc>
      </w:tr>
      <w:tr w:rsidR="00C25336" w:rsidRPr="00C25336" w:rsidTr="00622133">
        <w:tc>
          <w:tcPr>
            <w:tcW w:w="2612" w:type="dxa"/>
          </w:tcPr>
          <w:p w:rsidR="00C25336" w:rsidRPr="00C25336" w:rsidRDefault="00C25336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(</w:t>
            </w:r>
            <w:proofErr w:type="gramEnd"/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 3)</w:t>
            </w:r>
          </w:p>
          <w:p w:rsidR="00C25336" w:rsidRPr="00C25336" w:rsidRDefault="00C25336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C25336" w:rsidRPr="00C25336" w:rsidRDefault="00C25336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C25336" w:rsidRPr="00C25336" w:rsidRDefault="00C25336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305" w:type="dxa"/>
          </w:tcPr>
          <w:p w:rsidR="00C25336" w:rsidRPr="00C25336" w:rsidRDefault="00C25336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602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: Ошибка в выражении</w:t>
            </w:r>
          </w:p>
          <w:p w:rsidR="00C25336" w:rsidRPr="00C25336" w:rsidRDefault="00C25336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трока 2 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>Позиция 6</w:t>
            </w:r>
          </w:p>
          <w:p w:rsidR="00C25336" w:rsidRPr="00C25336" w:rsidRDefault="0001656F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622133">
              <w:rPr>
                <w:rFonts w:ascii="Times New Roman" w:hAnsi="Times New Roman" w:cs="Times New Roman"/>
                <w:sz w:val="28"/>
                <w:szCs w:val="28"/>
              </w:rPr>
              <w:t>602:</w:t>
            </w:r>
            <w:r w:rsidR="00C25336"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 Ошибка в выражении</w:t>
            </w:r>
          </w:p>
          <w:p w:rsidR="00C25336" w:rsidRPr="00C25336" w:rsidRDefault="00C25336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 Строка </w:t>
            </w:r>
            <w:r w:rsidR="00622133" w:rsidRPr="00C25336">
              <w:rPr>
                <w:rFonts w:ascii="Times New Roman" w:hAnsi="Times New Roman" w:cs="Times New Roman"/>
                <w:sz w:val="28"/>
                <w:szCs w:val="28"/>
              </w:rPr>
              <w:t>2 Позиция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 6</w:t>
            </w:r>
          </w:p>
          <w:p w:rsidR="00C25336" w:rsidRPr="00C25336" w:rsidRDefault="00C25336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="00622133" w:rsidRPr="00C25336">
              <w:rPr>
                <w:rFonts w:ascii="Times New Roman" w:hAnsi="Times New Roman" w:cs="Times New Roman"/>
                <w:sz w:val="28"/>
                <w:szCs w:val="28"/>
              </w:rPr>
              <w:t>602:</w:t>
            </w:r>
            <w:r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 Ошибка в выражении</w:t>
            </w:r>
          </w:p>
          <w:p w:rsidR="00C25336" w:rsidRPr="00C25336" w:rsidRDefault="0001656F" w:rsidP="0062213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трока 2 </w:t>
            </w:r>
            <w:r w:rsidR="00C25336" w:rsidRPr="00C25336">
              <w:rPr>
                <w:rFonts w:ascii="Times New Roman" w:hAnsi="Times New Roman" w:cs="Times New Roman"/>
                <w:sz w:val="28"/>
                <w:szCs w:val="28"/>
              </w:rPr>
              <w:t xml:space="preserve"> Позиция 6</w:t>
            </w:r>
          </w:p>
        </w:tc>
      </w:tr>
    </w:tbl>
    <w:p w:rsidR="00870297" w:rsidRPr="00870297" w:rsidRDefault="00870297" w:rsidP="00667863">
      <w:pPr>
        <w:keepNext/>
        <w:keepLines/>
        <w:spacing w:before="360" w:after="240" w:line="240" w:lineRule="auto"/>
        <w:jc w:val="both"/>
        <w:outlineLvl w:val="1"/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</w:pPr>
      <w:bookmarkStart w:id="218" w:name="_Toc469735229"/>
      <w:bookmarkStart w:id="219" w:name="_Toc58811921"/>
      <w:bookmarkStart w:id="220" w:name="_Toc91019265"/>
      <w:r w:rsidRPr="00870297"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  <w:t>8.4</w:t>
      </w:r>
      <w:r w:rsidR="00885F81"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  <w:tab/>
      </w:r>
      <w:r w:rsidRPr="00870297"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  <w:t xml:space="preserve"> Тестирование семантического анализатора</w:t>
      </w:r>
      <w:bookmarkEnd w:id="218"/>
      <w:bookmarkEnd w:id="219"/>
      <w:bookmarkEnd w:id="220"/>
    </w:p>
    <w:p w:rsidR="0001656F" w:rsidRPr="0001656F" w:rsidRDefault="0001656F" w:rsidP="0001656F">
      <w:pPr>
        <w:spacing w:after="0" w:line="20" w:lineRule="atLeast"/>
        <w:ind w:firstLine="709"/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</w:pPr>
      <w:r w:rsidRPr="0001656F">
        <w:rPr>
          <w:rFonts w:ascii="Times New Roman" w:eastAsia="Calibri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01656F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01656F" w:rsidRPr="0001656F" w:rsidRDefault="0001656F" w:rsidP="00667863">
      <w:pPr>
        <w:suppressLineNumbers/>
        <w:spacing w:before="240" w:after="0" w:line="20" w:lineRule="atLeast"/>
        <w:ind w:firstLine="709"/>
        <w:rPr>
          <w:rFonts w:ascii="Times New Roman" w:eastAsia="Calibri" w:hAnsi="Times New Roman" w:cs="Times New Roman"/>
          <w:iCs/>
          <w:sz w:val="28"/>
          <w:szCs w:val="28"/>
        </w:rPr>
      </w:pPr>
      <w:r w:rsidRPr="0001656F">
        <w:rPr>
          <w:rFonts w:ascii="Times New Roman" w:eastAsia="Calibri" w:hAnsi="Times New Roman" w:cs="Times New Roman"/>
          <w:iCs/>
          <w:sz w:val="28"/>
          <w:szCs w:val="28"/>
          <w:shd w:val="clear" w:color="auto" w:fill="FFFFFF"/>
        </w:rPr>
        <w:t>Т</w:t>
      </w:r>
      <w:r w:rsidRPr="0001656F">
        <w:rPr>
          <w:rFonts w:ascii="Times New Roman" w:eastAsia="Calibri" w:hAnsi="Times New Roman" w:cs="Times New Roman"/>
          <w:iCs/>
          <w:sz w:val="28"/>
          <w:szCs w:val="28"/>
        </w:rPr>
        <w:t xml:space="preserve">аблица 8.4 </w:t>
      </w:r>
      <w:r w:rsidRPr="0001656F">
        <w:rPr>
          <w:rFonts w:ascii="Times New Roman" w:eastAsia="Calibri" w:hAnsi="Times New Roman" w:cs="Times New Roman"/>
          <w:iCs/>
          <w:color w:val="00000A"/>
          <w:sz w:val="28"/>
          <w:szCs w:val="28"/>
        </w:rPr>
        <w:t>–</w:t>
      </w:r>
      <w:r w:rsidRPr="0001656F">
        <w:rPr>
          <w:rFonts w:ascii="Times New Roman" w:eastAsia="Calibri" w:hAnsi="Times New Roman" w:cs="Times New Roman"/>
          <w:i/>
          <w:iCs/>
          <w:color w:val="00000A"/>
          <w:sz w:val="28"/>
          <w:szCs w:val="28"/>
        </w:rPr>
        <w:t xml:space="preserve"> </w:t>
      </w:r>
      <w:r w:rsidRPr="0001656F">
        <w:rPr>
          <w:rFonts w:ascii="Times New Roman" w:eastAsia="Calibri" w:hAnsi="Times New Roman" w:cs="Times New Roman"/>
          <w:iCs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6"/>
        <w:tblW w:w="0" w:type="auto"/>
        <w:tblInd w:w="108" w:type="dxa"/>
        <w:tblLook w:val="04A0" w:firstRow="1" w:lastRow="0" w:firstColumn="1" w:lastColumn="0" w:noHBand="0" w:noVBand="1"/>
      </w:tblPr>
      <w:tblGrid>
        <w:gridCol w:w="3324"/>
        <w:gridCol w:w="6593"/>
      </w:tblGrid>
      <w:tr w:rsidR="0001656F" w:rsidRPr="0001656F" w:rsidTr="0055127A">
        <w:tc>
          <w:tcPr>
            <w:tcW w:w="3324" w:type="dxa"/>
          </w:tcPr>
          <w:p w:rsidR="0001656F" w:rsidRPr="0001656F" w:rsidRDefault="0001656F" w:rsidP="006221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1656F">
              <w:rPr>
                <w:rFonts w:ascii="Times New Roman" w:eastAsia="Calibri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93" w:type="dxa"/>
          </w:tcPr>
          <w:p w:rsidR="0001656F" w:rsidRPr="0001656F" w:rsidRDefault="0001656F" w:rsidP="0062213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1656F">
              <w:rPr>
                <w:rFonts w:ascii="Times New Roman" w:eastAsia="Calibri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1656F" w:rsidRPr="0001656F" w:rsidTr="0055127A">
        <w:tc>
          <w:tcPr>
            <w:tcW w:w="3324" w:type="dxa"/>
            <w:tcBorders>
              <w:bottom w:val="single" w:sz="4" w:space="0" w:color="auto"/>
            </w:tcBorders>
            <w:vAlign w:val="center"/>
          </w:tcPr>
          <w:p w:rsidR="0001656F" w:rsidRPr="0001656F" w:rsidRDefault="0001656F" w:rsidP="0062213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</w:p>
          <w:p w:rsidR="0001656F" w:rsidRPr="0001656F" w:rsidRDefault="0001656F" w:rsidP="0062213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1656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</w:p>
          <w:p w:rsidR="0001656F" w:rsidRPr="0001656F" w:rsidRDefault="0001656F" w:rsidP="0062213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1656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 xml:space="preserve">create 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char</w:t>
            </w:r>
            <w:r w:rsidRPr="0001656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01656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qa</w:t>
            </w:r>
            <w:proofErr w:type="spellEnd"/>
            <w:r w:rsidRPr="0001656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:rsidR="0001656F" w:rsidRPr="0001656F" w:rsidRDefault="0001656F" w:rsidP="0062213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01656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qa</w:t>
            </w:r>
            <w:proofErr w:type="spellEnd"/>
            <w:r w:rsidRPr="0001656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 xml:space="preserve"> = ‘123’ + 5;</w:t>
            </w:r>
          </w:p>
          <w:p w:rsidR="0001656F" w:rsidRPr="0001656F" w:rsidRDefault="0001656F" w:rsidP="0062213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1656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];</w:t>
            </w:r>
          </w:p>
        </w:tc>
        <w:tc>
          <w:tcPr>
            <w:tcW w:w="6593" w:type="dxa"/>
            <w:tcBorders>
              <w:bottom w:val="single" w:sz="4" w:space="0" w:color="auto"/>
            </w:tcBorders>
            <w:vAlign w:val="center"/>
          </w:tcPr>
          <w:p w:rsidR="0001656F" w:rsidRPr="0001656F" w:rsidRDefault="0001656F" w:rsidP="006221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1656F">
              <w:rPr>
                <w:rFonts w:ascii="Times New Roman" w:eastAsia="Calibri" w:hAnsi="Times New Roman" w:cs="Times New Roman"/>
                <w:sz w:val="28"/>
                <w:szCs w:val="28"/>
              </w:rPr>
              <w:t>Ошибка 703: Несоответствие типов в выражении</w:t>
            </w:r>
          </w:p>
          <w:p w:rsidR="0001656F" w:rsidRPr="0001656F" w:rsidRDefault="0001656F" w:rsidP="006221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трока 8 </w:t>
            </w:r>
            <w:r w:rsidRPr="0001656F">
              <w:rPr>
                <w:rFonts w:ascii="Times New Roman" w:eastAsia="Calibri" w:hAnsi="Times New Roman" w:cs="Times New Roman"/>
                <w:sz w:val="28"/>
                <w:szCs w:val="28"/>
              </w:rPr>
              <w:t>Позиция: 0</w:t>
            </w:r>
          </w:p>
        </w:tc>
      </w:tr>
      <w:tr w:rsidR="0001656F" w:rsidRPr="0001656F" w:rsidTr="0055127A">
        <w:tc>
          <w:tcPr>
            <w:tcW w:w="3324" w:type="dxa"/>
            <w:tcBorders>
              <w:bottom w:val="single" w:sz="4" w:space="0" w:color="auto"/>
            </w:tcBorders>
            <w:vAlign w:val="center"/>
          </w:tcPr>
          <w:p w:rsidR="0001656F" w:rsidRPr="0001656F" w:rsidRDefault="0001656F" w:rsidP="0062213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start</w:t>
            </w:r>
          </w:p>
          <w:p w:rsidR="0001656F" w:rsidRPr="0001656F" w:rsidRDefault="0001656F" w:rsidP="0062213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1656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</w:p>
          <w:p w:rsidR="0001656F" w:rsidRPr="0001656F" w:rsidRDefault="0001656F" w:rsidP="0062213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1656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 xml:space="preserve">create 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char</w:t>
            </w:r>
            <w:r w:rsidRPr="0001656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01656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qa</w:t>
            </w:r>
            <w:proofErr w:type="spellEnd"/>
            <w:r w:rsidRPr="0001656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:rsidR="0001656F" w:rsidRPr="0001656F" w:rsidRDefault="0001656F" w:rsidP="0062213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01656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qa</w:t>
            </w:r>
            <w:proofErr w:type="spellEnd"/>
            <w:r w:rsidRPr="0001656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 xml:space="preserve"> = ‘123’ + 5;</w:t>
            </w:r>
          </w:p>
          <w:p w:rsidR="0001656F" w:rsidRPr="0001656F" w:rsidRDefault="0001656F" w:rsidP="0062213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1656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ut ‘bb’;</w:t>
            </w:r>
          </w:p>
          <w:p w:rsidR="0001656F" w:rsidRPr="0001656F" w:rsidRDefault="0001656F" w:rsidP="00622133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1656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];</w:t>
            </w:r>
          </w:p>
        </w:tc>
        <w:tc>
          <w:tcPr>
            <w:tcW w:w="6593" w:type="dxa"/>
            <w:tcBorders>
              <w:bottom w:val="single" w:sz="4" w:space="0" w:color="auto"/>
            </w:tcBorders>
            <w:vAlign w:val="center"/>
          </w:tcPr>
          <w:p w:rsidR="0001656F" w:rsidRPr="0001656F" w:rsidRDefault="0001656F" w:rsidP="006221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Ошибка 714:</w:t>
            </w:r>
            <w:r w:rsidRPr="0001656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Главная функция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art</w:t>
            </w:r>
            <w:r w:rsidRPr="0001656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может возвращать только значение типа INT </w:t>
            </w:r>
          </w:p>
          <w:p w:rsidR="0001656F" w:rsidRPr="0001656F" w:rsidRDefault="0001656F" w:rsidP="0062213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трока 5 </w:t>
            </w:r>
            <w:r w:rsidRPr="0001656F">
              <w:rPr>
                <w:rFonts w:ascii="Times New Roman" w:eastAsia="Calibri" w:hAnsi="Times New Roman" w:cs="Times New Roman"/>
                <w:sz w:val="28"/>
                <w:szCs w:val="28"/>
              </w:rPr>
              <w:t>Позиция: 0</w:t>
            </w:r>
          </w:p>
        </w:tc>
      </w:tr>
    </w:tbl>
    <w:p w:rsidR="005925AC" w:rsidRPr="00743DAF" w:rsidRDefault="00743DAF" w:rsidP="00743DAF">
      <w:pPr>
        <w:pStyle w:val="1"/>
        <w:ind w:firstLine="709"/>
        <w:rPr>
          <w:b w:val="0"/>
        </w:rPr>
      </w:pPr>
      <w:r w:rsidRPr="00743DAF">
        <w:rPr>
          <w:rFonts w:cs="Times New Roman"/>
          <w:b w:val="0"/>
          <w:szCs w:val="28"/>
        </w:rPr>
        <w:t>При возникновении ошибки на каком-либо этапе трансляции, она обрабатывается в главном файле программы: ошибка выводится на консоль и записывается в файл журнала.</w:t>
      </w:r>
    </w:p>
    <w:p w:rsidR="005925AC" w:rsidRDefault="005925AC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28"/>
          <w:szCs w:val="32"/>
        </w:rPr>
      </w:pPr>
      <w:r>
        <w:br w:type="page"/>
      </w:r>
      <w:bookmarkStart w:id="221" w:name="_GoBack"/>
      <w:bookmarkEnd w:id="221"/>
    </w:p>
    <w:p w:rsidR="00AF055A" w:rsidRDefault="00AF055A" w:rsidP="00701C09">
      <w:pPr>
        <w:pStyle w:val="1"/>
        <w:spacing w:before="360" w:after="240" w:line="240" w:lineRule="auto"/>
        <w:jc w:val="center"/>
        <w:rPr>
          <w:rFonts w:cs="Times New Roman"/>
          <w:color w:val="auto"/>
        </w:rPr>
      </w:pPr>
      <w:bookmarkStart w:id="222" w:name="_Toc91019266"/>
      <w:r w:rsidRPr="00385518">
        <w:rPr>
          <w:rFonts w:cs="Times New Roman"/>
          <w:color w:val="auto"/>
        </w:rPr>
        <w:lastRenderedPageBreak/>
        <w:t>Заключение</w:t>
      </w:r>
      <w:bookmarkEnd w:id="222"/>
    </w:p>
    <w:p w:rsidR="00AF055A" w:rsidRPr="00D104CD" w:rsidRDefault="00AF055A" w:rsidP="00AF055A">
      <w:pPr>
        <w:spacing w:after="0" w:line="240" w:lineRule="auto"/>
        <w:ind w:firstLine="708"/>
        <w:rPr>
          <w:rFonts w:ascii="Times New Roman" w:eastAsia="Calibri" w:hAnsi="Times New Roman" w:cs="Times New Roman"/>
          <w:sz w:val="28"/>
          <w:szCs w:val="28"/>
        </w:rPr>
      </w:pPr>
      <w:r w:rsidRPr="00D104CD">
        <w:rPr>
          <w:rFonts w:ascii="Times New Roman" w:eastAsia="Calibri" w:hAnsi="Times New Roman" w:cs="Times New Roman"/>
          <w:sz w:val="28"/>
          <w:szCs w:val="28"/>
        </w:rPr>
        <w:t xml:space="preserve">В ходе выполнения курсовой работы был разработан транслятор для языка программирования </w:t>
      </w:r>
      <w:r w:rsidRPr="00D104CD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>S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>ED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-2021</w:t>
      </w:r>
      <w:r w:rsidRPr="00D104CD">
        <w:rPr>
          <w:rFonts w:ascii="Times New Roman" w:eastAsia="Calibri" w:hAnsi="Times New Roman" w:cs="Times New Roman"/>
          <w:sz w:val="28"/>
          <w:szCs w:val="28"/>
        </w:rPr>
        <w:t>. Таким образом, были выполнены основные задачи данной курсовой работы:</w:t>
      </w:r>
    </w:p>
    <w:p w:rsidR="00AF055A" w:rsidRPr="00D104CD" w:rsidRDefault="00AF055A" w:rsidP="00667863">
      <w:pPr>
        <w:numPr>
          <w:ilvl w:val="0"/>
          <w:numId w:val="23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104CD">
        <w:rPr>
          <w:rFonts w:ascii="Times New Roman" w:eastAsia="Calibri" w:hAnsi="Times New Roman" w:cs="Times New Roman"/>
          <w:sz w:val="28"/>
          <w:szCs w:val="28"/>
        </w:rPr>
        <w:t xml:space="preserve">Сформулирована спецификация языка </w:t>
      </w:r>
      <w:r w:rsidRPr="00D104CD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>S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>ED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-2021</w:t>
      </w:r>
      <w:r w:rsidRPr="00D104CD">
        <w:rPr>
          <w:rFonts w:ascii="Times New Roman" w:eastAsia="Calibri" w:hAnsi="Times New Roman" w:cs="Times New Roman"/>
          <w:sz w:val="28"/>
          <w:szCs w:val="28"/>
        </w:rPr>
        <w:t>;</w:t>
      </w:r>
    </w:p>
    <w:p w:rsidR="00AF055A" w:rsidRPr="00D104CD" w:rsidRDefault="00AF055A" w:rsidP="00667863">
      <w:pPr>
        <w:numPr>
          <w:ilvl w:val="0"/>
          <w:numId w:val="23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104CD">
        <w:rPr>
          <w:rFonts w:ascii="Times New Roman" w:eastAsia="Calibri" w:hAnsi="Times New Roman" w:cs="Times New Roman"/>
          <w:sz w:val="28"/>
          <w:szCs w:val="28"/>
        </w:rPr>
        <w:t>Разработаны конечные автоматы и алгоритмы для реализация лексического анализатора;</w:t>
      </w:r>
    </w:p>
    <w:p w:rsidR="00AF055A" w:rsidRPr="00D104CD" w:rsidRDefault="00AF055A" w:rsidP="00667863">
      <w:pPr>
        <w:numPr>
          <w:ilvl w:val="0"/>
          <w:numId w:val="23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104CD">
        <w:rPr>
          <w:rFonts w:ascii="Times New Roman" w:eastAsia="Calibri" w:hAnsi="Times New Roman" w:cs="Times New Roman"/>
          <w:sz w:val="28"/>
          <w:szCs w:val="28"/>
        </w:rPr>
        <w:t xml:space="preserve">Разработана контекстно-свободная, приведённая к нормальной форме </w:t>
      </w:r>
      <w:proofErr w:type="spellStart"/>
      <w:r w:rsidRPr="00D104CD"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 w:rsidRPr="00D104CD">
        <w:rPr>
          <w:rFonts w:ascii="Times New Roman" w:eastAsia="Calibri" w:hAnsi="Times New Roman" w:cs="Times New Roman"/>
          <w:sz w:val="28"/>
          <w:szCs w:val="28"/>
        </w:rPr>
        <w:t>, грамматика для описания синтаксически верных конструкций языка;</w:t>
      </w:r>
    </w:p>
    <w:p w:rsidR="00AF055A" w:rsidRPr="00D104CD" w:rsidRDefault="00AF055A" w:rsidP="00667863">
      <w:pPr>
        <w:numPr>
          <w:ilvl w:val="0"/>
          <w:numId w:val="23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104CD">
        <w:rPr>
          <w:rFonts w:ascii="Times New Roman" w:eastAsia="Calibri" w:hAnsi="Times New Roman" w:cs="Times New Roman"/>
          <w:sz w:val="28"/>
          <w:szCs w:val="28"/>
        </w:rPr>
        <w:t>Разработан семантический анализатор, осуществляющий проверку смысла используемых инструкций;</w:t>
      </w:r>
    </w:p>
    <w:p w:rsidR="00AF055A" w:rsidRPr="00D104CD" w:rsidRDefault="00AF055A" w:rsidP="00667863">
      <w:pPr>
        <w:numPr>
          <w:ilvl w:val="0"/>
          <w:numId w:val="23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104CD">
        <w:rPr>
          <w:rFonts w:ascii="Times New Roman" w:eastAsia="Calibri" w:hAnsi="Times New Roman" w:cs="Times New Roman"/>
          <w:sz w:val="28"/>
          <w:szCs w:val="28"/>
        </w:rPr>
        <w:t xml:space="preserve">Разработан транслятор с языка программирования </w:t>
      </w:r>
      <w:r w:rsidRPr="00D104CD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>S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>ED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-2021</w:t>
      </w:r>
      <w:r w:rsidRPr="00D104CD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 </w:t>
      </w:r>
      <w:r w:rsidRPr="00D104CD">
        <w:rPr>
          <w:rFonts w:ascii="Times New Roman" w:eastAsia="Calibri" w:hAnsi="Times New Roman" w:cs="Times New Roman"/>
          <w:sz w:val="28"/>
          <w:szCs w:val="28"/>
        </w:rPr>
        <w:t xml:space="preserve">на язык низкого уровня </w:t>
      </w:r>
      <w:r w:rsidRPr="00D104CD">
        <w:rPr>
          <w:rFonts w:ascii="Times New Roman" w:eastAsia="Calibri" w:hAnsi="Times New Roman" w:cs="Times New Roman"/>
          <w:sz w:val="28"/>
          <w:szCs w:val="28"/>
          <w:lang w:val="en-US"/>
        </w:rPr>
        <w:t>Assembler</w:t>
      </w:r>
      <w:r w:rsidRPr="00D104CD">
        <w:rPr>
          <w:rFonts w:ascii="Times New Roman" w:eastAsia="Calibri" w:hAnsi="Times New Roman" w:cs="Times New Roman"/>
          <w:sz w:val="28"/>
          <w:szCs w:val="28"/>
        </w:rPr>
        <w:t>;</w:t>
      </w:r>
    </w:p>
    <w:p w:rsidR="00AF055A" w:rsidRPr="00D104CD" w:rsidRDefault="00AF055A" w:rsidP="00667863">
      <w:pPr>
        <w:numPr>
          <w:ilvl w:val="0"/>
          <w:numId w:val="23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104CD">
        <w:rPr>
          <w:rFonts w:ascii="Times New Roman" w:eastAsia="Calibri" w:hAnsi="Times New Roman" w:cs="Times New Roman"/>
          <w:sz w:val="28"/>
          <w:szCs w:val="28"/>
        </w:rPr>
        <w:t>Проведено тестирование всех вышеперечисленных компонентов.</w:t>
      </w:r>
    </w:p>
    <w:p w:rsidR="00AF055A" w:rsidRPr="00D104CD" w:rsidRDefault="00AF055A" w:rsidP="0066786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104CD">
        <w:rPr>
          <w:rFonts w:ascii="Times New Roman" w:eastAsia="Calibri" w:hAnsi="Times New Roman" w:cs="Times New Roman"/>
          <w:sz w:val="28"/>
          <w:szCs w:val="28"/>
        </w:rPr>
        <w:t xml:space="preserve">Окончательная версия языка </w:t>
      </w:r>
      <w:r w:rsidRPr="00D104CD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>S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>ED</w:t>
      </w: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-2021</w:t>
      </w:r>
      <w:r w:rsidRPr="00DA6A8B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 xml:space="preserve"> </w:t>
      </w:r>
      <w:r w:rsidRPr="00D104CD">
        <w:rPr>
          <w:rFonts w:ascii="Times New Roman" w:eastAsia="Calibri" w:hAnsi="Times New Roman" w:cs="Times New Roman"/>
          <w:sz w:val="28"/>
          <w:szCs w:val="28"/>
        </w:rPr>
        <w:t>включает:</w:t>
      </w:r>
    </w:p>
    <w:p w:rsidR="00AF055A" w:rsidRPr="00D104CD" w:rsidRDefault="00AF055A" w:rsidP="00667863">
      <w:pPr>
        <w:numPr>
          <w:ilvl w:val="0"/>
          <w:numId w:val="24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104CD">
        <w:rPr>
          <w:rFonts w:ascii="Times New Roman" w:eastAsia="Calibri" w:hAnsi="Times New Roman" w:cs="Times New Roman"/>
          <w:sz w:val="28"/>
          <w:szCs w:val="28"/>
        </w:rPr>
        <w:t>2 типа данных;</w:t>
      </w:r>
    </w:p>
    <w:p w:rsidR="00AF055A" w:rsidRPr="00D104CD" w:rsidRDefault="00122860" w:rsidP="00667863">
      <w:pPr>
        <w:numPr>
          <w:ilvl w:val="0"/>
          <w:numId w:val="24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</w:t>
      </w:r>
      <w:r w:rsidR="00AF055A" w:rsidRPr="00D104CD">
        <w:rPr>
          <w:rFonts w:ascii="Times New Roman" w:eastAsia="Calibri" w:hAnsi="Times New Roman" w:cs="Times New Roman"/>
          <w:sz w:val="28"/>
          <w:szCs w:val="28"/>
        </w:rPr>
        <w:t>оддержка операции вывода;</w:t>
      </w:r>
    </w:p>
    <w:p w:rsidR="00AF055A" w:rsidRPr="00D104CD" w:rsidRDefault="00AF055A" w:rsidP="00667863">
      <w:pPr>
        <w:numPr>
          <w:ilvl w:val="0"/>
          <w:numId w:val="24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D104CD">
        <w:rPr>
          <w:rFonts w:ascii="Times New Roman" w:eastAsia="Calibri" w:hAnsi="Times New Roman" w:cs="Times New Roman"/>
          <w:sz w:val="28"/>
          <w:szCs w:val="28"/>
        </w:rPr>
        <w:t>2 библиотечные функции</w:t>
      </w:r>
    </w:p>
    <w:p w:rsidR="00AF055A" w:rsidRPr="00D104CD" w:rsidRDefault="00122860" w:rsidP="00667863">
      <w:pPr>
        <w:numPr>
          <w:ilvl w:val="0"/>
          <w:numId w:val="24"/>
        </w:numPr>
        <w:spacing w:after="16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</w:t>
      </w:r>
      <w:r w:rsidR="00AF055A" w:rsidRPr="00D104CD">
        <w:rPr>
          <w:rFonts w:ascii="Times New Roman" w:eastAsia="Calibri" w:hAnsi="Times New Roman" w:cs="Times New Roman"/>
          <w:sz w:val="28"/>
          <w:szCs w:val="28"/>
        </w:rPr>
        <w:t>озможность вызова функций стандартной библиотеки;</w:t>
      </w:r>
    </w:p>
    <w:p w:rsidR="00AF055A" w:rsidRDefault="00122860" w:rsidP="00667863">
      <w:pPr>
        <w:numPr>
          <w:ilvl w:val="0"/>
          <w:numId w:val="24"/>
        </w:numPr>
        <w:spacing w:after="16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аличие 5</w:t>
      </w:r>
      <w:r w:rsidR="00AF055A" w:rsidRPr="00D104CD">
        <w:rPr>
          <w:rFonts w:ascii="Times New Roman" w:eastAsia="Calibri" w:hAnsi="Times New Roman" w:cs="Times New Roman"/>
          <w:sz w:val="28"/>
          <w:szCs w:val="28"/>
        </w:rPr>
        <w:t xml:space="preserve"> арифметических операторов для вычисления выражений;</w:t>
      </w:r>
    </w:p>
    <w:p w:rsidR="00122860" w:rsidRPr="00122860" w:rsidRDefault="00122860" w:rsidP="00667863">
      <w:pPr>
        <w:numPr>
          <w:ilvl w:val="0"/>
          <w:numId w:val="24"/>
        </w:numPr>
        <w:spacing w:after="16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22860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4 оператора сравнения для целочисленного типа.</w:t>
      </w:r>
    </w:p>
    <w:p w:rsidR="00122860" w:rsidRDefault="00122860" w:rsidP="00667863">
      <w:pPr>
        <w:numPr>
          <w:ilvl w:val="0"/>
          <w:numId w:val="24"/>
        </w:numPr>
        <w:spacing w:after="16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</w:t>
      </w:r>
      <w:r w:rsidR="00AF055A" w:rsidRPr="00D104CD">
        <w:rPr>
          <w:rFonts w:ascii="Times New Roman" w:eastAsia="Calibri" w:hAnsi="Times New Roman" w:cs="Times New Roman"/>
          <w:sz w:val="28"/>
          <w:szCs w:val="28"/>
        </w:rPr>
        <w:t>труктурированная система для обработки ошибок пользователя.</w:t>
      </w:r>
    </w:p>
    <w:p w:rsidR="00AF055A" w:rsidRPr="00122860" w:rsidRDefault="00122860" w:rsidP="00667863">
      <w:pPr>
        <w:numPr>
          <w:ilvl w:val="0"/>
          <w:numId w:val="24"/>
        </w:numPr>
        <w:spacing w:after="16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у</w:t>
      </w:r>
      <w:r w:rsidR="00AF055A" w:rsidRPr="00122860">
        <w:rPr>
          <w:rFonts w:ascii="Times New Roman" w:eastAsia="Calibri" w:hAnsi="Times New Roman" w:cs="Times New Roman"/>
          <w:sz w:val="28"/>
          <w:szCs w:val="28"/>
          <w:shd w:val="clear" w:color="auto" w:fill="FFFFFF"/>
        </w:rPr>
        <w:t>словный оператор</w:t>
      </w:r>
      <w:r w:rsidR="00AF055A" w:rsidRPr="00122860">
        <w:rPr>
          <w:rFonts w:ascii="Times New Roman" w:eastAsia="Calibri" w:hAnsi="Times New Roman" w:cs="Times New Roman"/>
          <w:sz w:val="28"/>
          <w:szCs w:val="28"/>
          <w:shd w:val="clear" w:color="auto" w:fill="FFFFFF"/>
          <w:lang w:val="en-US"/>
        </w:rPr>
        <w:t>;</w:t>
      </w:r>
      <w:r w:rsidRPr="00D104CD">
        <w:t xml:space="preserve"> </w:t>
      </w:r>
    </w:p>
    <w:p w:rsidR="00AF055A" w:rsidRDefault="00AF055A" w:rsidP="00AF055A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32"/>
        </w:rPr>
      </w:pPr>
      <w:bookmarkStart w:id="223" w:name="_Toc469735242"/>
      <w:bookmarkStart w:id="224" w:name="_Toc469958289"/>
      <w:bookmarkStart w:id="225" w:name="_Toc501592555"/>
      <w:r>
        <w:rPr>
          <w:rFonts w:cs="Times New Roman"/>
        </w:rPr>
        <w:br w:type="page"/>
      </w:r>
    </w:p>
    <w:p w:rsidR="00531467" w:rsidRDefault="00531467" w:rsidP="00531467">
      <w:pPr>
        <w:pStyle w:val="1"/>
        <w:spacing w:before="360" w:after="240" w:line="240" w:lineRule="auto"/>
        <w:jc w:val="center"/>
      </w:pPr>
      <w:bookmarkStart w:id="226" w:name="_Toc91019267"/>
      <w:bookmarkEnd w:id="223"/>
      <w:bookmarkEnd w:id="224"/>
      <w:bookmarkEnd w:id="225"/>
      <w:r>
        <w:lastRenderedPageBreak/>
        <w:t>Список использованных источников</w:t>
      </w:r>
      <w:bookmarkEnd w:id="226"/>
    </w:p>
    <w:p w:rsidR="00AF055A" w:rsidRPr="00531467" w:rsidRDefault="00AF055A" w:rsidP="00531467">
      <w:pPr>
        <w:pStyle w:val="11"/>
      </w:pPr>
      <w:r w:rsidRPr="00C91193">
        <w:t xml:space="preserve">1. </w:t>
      </w:r>
      <w:proofErr w:type="spellStart"/>
      <w:r w:rsidRPr="00C91193">
        <w:t>Ахо</w:t>
      </w:r>
      <w:proofErr w:type="spellEnd"/>
      <w:r w:rsidRPr="00C91193">
        <w:t xml:space="preserve">, А. Компиляторы: принципы, технологии и инструменты / А. </w:t>
      </w:r>
      <w:proofErr w:type="spellStart"/>
      <w:r w:rsidRPr="00C91193">
        <w:t>Ахо</w:t>
      </w:r>
      <w:proofErr w:type="spellEnd"/>
      <w:r w:rsidRPr="00C91193">
        <w:t>, Р. Сети, Дж. Ульман. – M.: Вильямс, 2003. – 768с.</w:t>
      </w:r>
    </w:p>
    <w:p w:rsidR="00AF055A" w:rsidRPr="00C91193" w:rsidRDefault="00AF055A" w:rsidP="00531467">
      <w:pPr>
        <w:pStyle w:val="11"/>
        <w:rPr>
          <w:rFonts w:cs="Times New Roman"/>
          <w:szCs w:val="28"/>
        </w:rPr>
      </w:pPr>
      <w:r w:rsidRPr="00C91193">
        <w:rPr>
          <w:rFonts w:cs="Times New Roman"/>
          <w:szCs w:val="28"/>
        </w:rPr>
        <w:t>2. Смелов, В.В. Курс лекций по предмету языки программирования – 2016</w:t>
      </w:r>
    </w:p>
    <w:p w:rsidR="00AF055A" w:rsidRPr="00C91193" w:rsidRDefault="00AF055A" w:rsidP="00531467">
      <w:pPr>
        <w:pStyle w:val="11"/>
        <w:rPr>
          <w:rFonts w:cs="Times New Roman"/>
          <w:szCs w:val="28"/>
        </w:rPr>
      </w:pPr>
      <w:r w:rsidRPr="00C91193">
        <w:rPr>
          <w:rFonts w:cs="Times New Roman"/>
          <w:szCs w:val="28"/>
        </w:rPr>
        <w:t xml:space="preserve">3. </w:t>
      </w:r>
      <w:proofErr w:type="spellStart"/>
      <w:r w:rsidRPr="00C91193">
        <w:rPr>
          <w:rFonts w:cs="Times New Roman"/>
          <w:szCs w:val="28"/>
        </w:rPr>
        <w:t>Прата</w:t>
      </w:r>
      <w:proofErr w:type="spellEnd"/>
      <w:r w:rsidRPr="00C91193">
        <w:rPr>
          <w:rFonts w:cs="Times New Roman"/>
          <w:szCs w:val="28"/>
        </w:rPr>
        <w:t xml:space="preserve">, С. Язык программирования С++. Лекции и упражнения / С. </w:t>
      </w:r>
      <w:proofErr w:type="spellStart"/>
      <w:r w:rsidRPr="00C91193">
        <w:rPr>
          <w:rFonts w:cs="Times New Roman"/>
          <w:szCs w:val="28"/>
        </w:rPr>
        <w:t>Прата</w:t>
      </w:r>
      <w:proofErr w:type="spellEnd"/>
      <w:r w:rsidRPr="00C91193">
        <w:rPr>
          <w:rFonts w:cs="Times New Roman"/>
          <w:szCs w:val="28"/>
        </w:rPr>
        <w:t>. – М., 2006 — 1104 c.</w:t>
      </w:r>
    </w:p>
    <w:p w:rsidR="00AF055A" w:rsidRDefault="00AF055A" w:rsidP="00531467">
      <w:pPr>
        <w:pStyle w:val="11"/>
        <w:rPr>
          <w:rFonts w:cs="Times New Roman"/>
          <w:szCs w:val="28"/>
        </w:rPr>
      </w:pPr>
      <w:r w:rsidRPr="00DB2CF6">
        <w:rPr>
          <w:rFonts w:cs="Times New Roman"/>
          <w:szCs w:val="28"/>
        </w:rPr>
        <w:t>4</w:t>
      </w:r>
      <w:r w:rsidRPr="00C91193">
        <w:rPr>
          <w:rFonts w:cs="Times New Roman"/>
          <w:szCs w:val="28"/>
        </w:rPr>
        <w:t>. Страуструп, Б. Принципы и практика использования C++ / Б. Страуструп – 2009 – 1238 с.</w:t>
      </w:r>
    </w:p>
    <w:p w:rsidR="00531467" w:rsidRPr="00C91193" w:rsidRDefault="00531467" w:rsidP="00531467">
      <w:pPr>
        <w:pStyle w:val="1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5. </w:t>
      </w:r>
      <w:hyperlink r:id="rId52" w:history="1">
        <w:r w:rsidRPr="00DA2C19">
          <w:rPr>
            <w:rStyle w:val="cn0"/>
            <w:b w:val="0"/>
            <w:lang w:val="ru-RU"/>
          </w:rPr>
          <w:t>Руководство по программированию на языке С++ (</w:t>
        </w:r>
        <w:proofErr w:type="spellStart"/>
        <w:r w:rsidRPr="00531467">
          <w:rPr>
            <w:rStyle w:val="cn0"/>
            <w:b w:val="0"/>
          </w:rPr>
          <w:t>metanit</w:t>
        </w:r>
        <w:proofErr w:type="spellEnd"/>
        <w:r w:rsidRPr="00DA2C19">
          <w:rPr>
            <w:rStyle w:val="cn0"/>
            <w:b w:val="0"/>
            <w:lang w:val="ru-RU"/>
          </w:rPr>
          <w:t>.</w:t>
        </w:r>
        <w:r w:rsidRPr="00531467">
          <w:rPr>
            <w:rStyle w:val="cn0"/>
            <w:b w:val="0"/>
          </w:rPr>
          <w:t>com</w:t>
        </w:r>
        <w:r w:rsidRPr="00DA2C19">
          <w:rPr>
            <w:rStyle w:val="cn0"/>
            <w:b w:val="0"/>
            <w:lang w:val="ru-RU"/>
          </w:rPr>
          <w:t>)</w:t>
        </w:r>
      </w:hyperlink>
    </w:p>
    <w:p w:rsidR="00AF055A" w:rsidRDefault="00AF055A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28"/>
          <w:szCs w:val="32"/>
        </w:rPr>
      </w:pPr>
      <w:r>
        <w:br w:type="page"/>
      </w:r>
    </w:p>
    <w:p w:rsidR="00102A84" w:rsidRDefault="00EC3506" w:rsidP="00EC3506">
      <w:pPr>
        <w:pStyle w:val="1"/>
        <w:jc w:val="center"/>
      </w:pPr>
      <w:bookmarkStart w:id="227" w:name="_Toc91019268"/>
      <w:r>
        <w:lastRenderedPageBreak/>
        <w:t>ПРИЛОЖЕНИЕ</w:t>
      </w:r>
      <w:r w:rsidR="00102A84">
        <w:t xml:space="preserve"> А</w:t>
      </w:r>
      <w:bookmarkEnd w:id="227"/>
    </w:p>
    <w:p w:rsidR="005925AC" w:rsidRPr="005925AC" w:rsidRDefault="005925AC" w:rsidP="005925A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ный код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ED</w:t>
      </w:r>
      <w:r w:rsidRPr="005925AC">
        <w:rPr>
          <w:rFonts w:ascii="Times New Roman" w:hAnsi="Times New Roman" w:cs="Times New Roman"/>
          <w:sz w:val="28"/>
          <w:szCs w:val="28"/>
        </w:rPr>
        <w:t>-2021</w:t>
      </w:r>
    </w:p>
    <w:p w:rsidR="00F80478" w:rsidRDefault="0017371E">
      <w:pPr>
        <w:spacing w:after="160" w:line="259" w:lineRule="auto"/>
      </w:pPr>
      <w:r w:rsidRPr="0017371E">
        <w:rPr>
          <w:noProof/>
          <w:lang w:val="en-US"/>
        </w:rPr>
        <w:drawing>
          <wp:inline distT="0" distB="0" distL="0" distR="0" wp14:anchorId="2609E325" wp14:editId="645BC6ED">
            <wp:extent cx="3086531" cy="7716327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086531" cy="7716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371E" w:rsidRDefault="0017371E">
      <w:pPr>
        <w:spacing w:after="160" w:line="259" w:lineRule="auto"/>
      </w:pPr>
      <w:r w:rsidRPr="0017371E">
        <w:rPr>
          <w:noProof/>
          <w:lang w:val="en-US"/>
        </w:rPr>
        <w:lastRenderedPageBreak/>
        <w:drawing>
          <wp:inline distT="0" distB="0" distL="0" distR="0" wp14:anchorId="2FEB4CB0" wp14:editId="70E9C690">
            <wp:extent cx="5420481" cy="3781953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420481" cy="3781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478" w:rsidRDefault="00F80478">
      <w:pPr>
        <w:spacing w:after="160" w:line="259" w:lineRule="auto"/>
      </w:pPr>
    </w:p>
    <w:p w:rsidR="00F80478" w:rsidRDefault="00F80478">
      <w:pPr>
        <w:spacing w:after="160" w:line="259" w:lineRule="auto"/>
      </w:pPr>
      <w:r>
        <w:br w:type="page"/>
      </w:r>
    </w:p>
    <w:p w:rsidR="00870297" w:rsidRDefault="00EC3506" w:rsidP="001B2FC9">
      <w:pPr>
        <w:pStyle w:val="1"/>
        <w:jc w:val="center"/>
      </w:pPr>
      <w:bookmarkStart w:id="228" w:name="_Toc91019269"/>
      <w:r>
        <w:lastRenderedPageBreak/>
        <w:t>ПРИЛОЖЕНИЕ</w:t>
      </w:r>
      <w:r w:rsidR="00870297">
        <w:t xml:space="preserve"> </w:t>
      </w:r>
      <w:r w:rsidR="005F4C69">
        <w:t>Б</w:t>
      </w:r>
      <w:bookmarkEnd w:id="228"/>
    </w:p>
    <w:p w:rsidR="00592EF4" w:rsidRDefault="00592EF4" w:rsidP="00592EF4">
      <w:pPr>
        <w:spacing w:before="280" w:after="24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лексем на выходе лексического анализатора</w:t>
      </w:r>
    </w:p>
    <w:p w:rsidR="005925AC" w:rsidRDefault="005925AC" w:rsidP="00592EF4">
      <w:pPr>
        <w:spacing w:before="280" w:after="240"/>
        <w:jc w:val="center"/>
        <w:rPr>
          <w:rFonts w:ascii="Times New Roman" w:hAnsi="Times New Roman" w:cs="Times New Roman"/>
          <w:sz w:val="28"/>
          <w:szCs w:val="28"/>
        </w:rPr>
        <w:sectPr w:rsidR="005925AC" w:rsidSect="000E1317">
          <w:headerReference w:type="default" r:id="rId55"/>
          <w:type w:val="continuous"/>
          <w:pgSz w:w="11906" w:h="16838"/>
          <w:pgMar w:top="1134" w:right="567" w:bottom="851" w:left="1304" w:header="624" w:footer="624" w:gutter="0"/>
          <w:cols w:space="708"/>
          <w:titlePg/>
          <w:docGrid w:linePitch="360"/>
        </w:sectPr>
      </w:pPr>
    </w:p>
    <w:p w:rsidR="005925AC" w:rsidRDefault="005925AC" w:rsidP="00592EF4">
      <w:pPr>
        <w:spacing w:before="280" w:after="240"/>
        <w:jc w:val="center"/>
        <w:rPr>
          <w:rFonts w:ascii="Times New Roman" w:hAnsi="Times New Roman" w:cs="Times New Roman"/>
          <w:sz w:val="28"/>
          <w:szCs w:val="28"/>
        </w:rPr>
      </w:pPr>
      <w:r w:rsidRPr="005925AC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53737F38" wp14:editId="10E45965">
            <wp:extent cx="1828800" cy="841057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l="1" r="39086"/>
                    <a:stretch/>
                  </pic:blipFill>
                  <pic:spPr bwMode="auto">
                    <a:xfrm>
                      <a:off x="0" y="0"/>
                      <a:ext cx="1829055" cy="84117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83D9B" w:rsidRDefault="008140D3" w:rsidP="00592EF4">
      <w:pPr>
        <w:spacing w:before="280" w:after="240"/>
        <w:jc w:val="center"/>
        <w:rPr>
          <w:rFonts w:ascii="Times New Roman" w:hAnsi="Times New Roman" w:cs="Times New Roman"/>
          <w:sz w:val="28"/>
          <w:szCs w:val="28"/>
        </w:rPr>
        <w:sectPr w:rsidR="00083D9B" w:rsidSect="000E1317">
          <w:type w:val="continuous"/>
          <w:pgSz w:w="11906" w:h="16838"/>
          <w:pgMar w:top="1134" w:right="567" w:bottom="851" w:left="1304" w:header="624" w:footer="624" w:gutter="0"/>
          <w:cols w:space="708"/>
          <w:titlePg/>
          <w:docGrid w:linePitch="360"/>
        </w:sectPr>
      </w:pPr>
      <w:r w:rsidRPr="008140D3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23462733" wp14:editId="555A8925">
            <wp:extent cx="1623060" cy="1272540"/>
            <wp:effectExtent l="0" t="0" r="0" b="381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2772" r="12871" b="4571"/>
                    <a:stretch/>
                  </pic:blipFill>
                  <pic:spPr bwMode="auto">
                    <a:xfrm>
                      <a:off x="0" y="0"/>
                      <a:ext cx="1623287" cy="1272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E1317" w:rsidRDefault="000E1317" w:rsidP="00592EF4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  <w:sectPr w:rsidR="000E1317" w:rsidSect="005925AC">
          <w:type w:val="continuous"/>
          <w:pgSz w:w="11906" w:h="16838"/>
          <w:pgMar w:top="1134" w:right="567" w:bottom="851" w:left="1304" w:header="624" w:footer="624" w:gutter="0"/>
          <w:cols w:space="708"/>
          <w:titlePg/>
          <w:docGrid w:linePitch="360"/>
        </w:sectPr>
      </w:pPr>
    </w:p>
    <w:p w:rsidR="00592EF4" w:rsidRDefault="00592EF4" w:rsidP="00592EF4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идентификаторов</w:t>
      </w:r>
    </w:p>
    <w:p w:rsidR="001257AA" w:rsidRPr="00592EF4" w:rsidRDefault="001257AA" w:rsidP="00592EF4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257AA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D4C446F" wp14:editId="41EA10B2">
            <wp:extent cx="6341745" cy="3959225"/>
            <wp:effectExtent l="0" t="0" r="1905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478" r="1"/>
                    <a:stretch/>
                  </pic:blipFill>
                  <pic:spPr bwMode="auto">
                    <a:xfrm>
                      <a:off x="0" y="0"/>
                      <a:ext cx="6341745" cy="3959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04CD" w:rsidRDefault="00D104CD">
      <w:pPr>
        <w:spacing w:after="160" w:line="259" w:lineRule="auto"/>
      </w:pPr>
      <w:r>
        <w:br w:type="page"/>
      </w:r>
    </w:p>
    <w:p w:rsidR="00870297" w:rsidRDefault="00EC3506" w:rsidP="001B2FC9">
      <w:pPr>
        <w:pStyle w:val="1"/>
        <w:jc w:val="center"/>
      </w:pPr>
      <w:bookmarkStart w:id="229" w:name="_Toc91019270"/>
      <w:r>
        <w:lastRenderedPageBreak/>
        <w:t>ПРИЛОЖЕНИЕ</w:t>
      </w:r>
      <w:r w:rsidR="005F4C69">
        <w:t xml:space="preserve"> В</w:t>
      </w:r>
      <w:bookmarkEnd w:id="229"/>
    </w:p>
    <w:p w:rsidR="00651AAB" w:rsidRDefault="00651AAB" w:rsidP="00651AAB">
      <w:pPr>
        <w:spacing w:before="280" w:after="24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ы конечных автоматов для лексического распознавателя</w:t>
      </w:r>
    </w:p>
    <w:p w:rsidR="00651AAB" w:rsidRDefault="00651AAB" w:rsidP="00651AAB">
      <w:pPr>
        <w:spacing w:before="280" w:after="240"/>
        <w:jc w:val="center"/>
        <w:rPr>
          <w:rFonts w:ascii="Times New Roman" w:hAnsi="Times New Roman" w:cs="Times New Roman"/>
          <w:sz w:val="28"/>
          <w:szCs w:val="28"/>
        </w:rPr>
      </w:pPr>
      <w:r w:rsidRPr="00651AAB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4B8F433F" wp14:editId="5213A5C5">
            <wp:extent cx="3261360" cy="691514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r="12430"/>
                    <a:stretch/>
                  </pic:blipFill>
                  <pic:spPr bwMode="auto">
                    <a:xfrm>
                      <a:off x="0" y="0"/>
                      <a:ext cx="3261815" cy="69161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51AAB" w:rsidRPr="0014343B" w:rsidRDefault="00651AAB" w:rsidP="00651AAB">
      <w:pPr>
        <w:spacing w:before="280" w:after="240"/>
        <w:jc w:val="center"/>
        <w:rPr>
          <w:rFonts w:ascii="Times New Roman" w:hAnsi="Times New Roman" w:cs="Times New Roman"/>
          <w:sz w:val="28"/>
          <w:szCs w:val="28"/>
        </w:rPr>
      </w:pPr>
      <w:r w:rsidRPr="00651AAB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56CB6742" wp14:editId="54453002">
            <wp:extent cx="3134162" cy="5029902"/>
            <wp:effectExtent l="0" t="0" r="952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134162" cy="502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4CD" w:rsidRDefault="00D104CD">
      <w:pPr>
        <w:spacing w:after="160" w:line="259" w:lineRule="auto"/>
      </w:pPr>
      <w:r>
        <w:br w:type="page"/>
      </w:r>
    </w:p>
    <w:p w:rsidR="00870297" w:rsidRDefault="00EC3506" w:rsidP="001B2FC9">
      <w:pPr>
        <w:pStyle w:val="1"/>
        <w:jc w:val="center"/>
      </w:pPr>
      <w:bookmarkStart w:id="230" w:name="_Toc91019271"/>
      <w:r>
        <w:lastRenderedPageBreak/>
        <w:t>ПРИЛОЖЕНИЕ</w:t>
      </w:r>
      <w:r w:rsidR="005F4C69">
        <w:t xml:space="preserve"> Г</w:t>
      </w:r>
      <w:bookmarkEnd w:id="230"/>
    </w:p>
    <w:p w:rsidR="00651AAB" w:rsidRDefault="00651AAB" w:rsidP="00651AAB">
      <w:pPr>
        <w:spacing w:before="280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а синтаксического разбора</w:t>
      </w:r>
    </w:p>
    <w:p w:rsidR="00651AAB" w:rsidRDefault="00651AAB" w:rsidP="00651AAB">
      <w:pPr>
        <w:spacing w:before="280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1AAB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D4F9F2E" wp14:editId="729A9B79">
            <wp:extent cx="2407920" cy="8467725"/>
            <wp:effectExtent l="0" t="0" r="0" b="952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1637" r="40909"/>
                    <a:stretch/>
                  </pic:blipFill>
                  <pic:spPr bwMode="auto">
                    <a:xfrm>
                      <a:off x="0" y="0"/>
                      <a:ext cx="2408256" cy="8468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51AAB" w:rsidRPr="00134A8F" w:rsidRDefault="00651AAB" w:rsidP="00651AAB">
      <w:pPr>
        <w:spacing w:before="280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1AAB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304B6339" wp14:editId="572A5BB2">
            <wp:extent cx="2118360" cy="5991225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r="9594"/>
                    <a:stretch/>
                  </pic:blipFill>
                  <pic:spPr bwMode="auto">
                    <a:xfrm>
                      <a:off x="0" y="0"/>
                      <a:ext cx="2118656" cy="59920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04CD" w:rsidRDefault="00D104CD">
      <w:pPr>
        <w:spacing w:after="160" w:line="259" w:lineRule="auto"/>
      </w:pPr>
      <w:r>
        <w:br w:type="page"/>
      </w:r>
    </w:p>
    <w:p w:rsidR="00870297" w:rsidRDefault="00EC3506" w:rsidP="001B2FC9">
      <w:pPr>
        <w:pStyle w:val="1"/>
        <w:jc w:val="center"/>
      </w:pPr>
      <w:bookmarkStart w:id="231" w:name="_Toc91019272"/>
      <w:r>
        <w:lastRenderedPageBreak/>
        <w:t>ПРИЛОЖЕНИЕ</w:t>
      </w:r>
      <w:r w:rsidR="005F4C69">
        <w:t xml:space="preserve"> Д</w:t>
      </w:r>
      <w:bookmarkEnd w:id="231"/>
    </w:p>
    <w:p w:rsidR="00592EF4" w:rsidRDefault="00592EF4" w:rsidP="00592EF4">
      <w:pPr>
        <w:spacing w:after="160" w:line="259" w:lineRule="auto"/>
        <w:jc w:val="center"/>
        <w:rPr>
          <w:rStyle w:val="pl-pds"/>
          <w:rFonts w:ascii="Times New Roman" w:hAnsi="Times New Roman" w:cs="Times New Roman"/>
          <w:sz w:val="28"/>
          <w:szCs w:val="28"/>
        </w:rPr>
      </w:pPr>
      <w:r>
        <w:rPr>
          <w:rStyle w:val="pl-pds"/>
          <w:rFonts w:ascii="Times New Roman" w:hAnsi="Times New Roman" w:cs="Times New Roman"/>
          <w:sz w:val="28"/>
          <w:szCs w:val="28"/>
        </w:rPr>
        <w:t>Структуры автомата синтаксического анализатора</w:t>
      </w:r>
    </w:p>
    <w:p w:rsidR="00592EF4" w:rsidRDefault="00592EF4" w:rsidP="00592EF4">
      <w:pPr>
        <w:spacing w:after="160" w:line="259" w:lineRule="auto"/>
        <w:jc w:val="center"/>
      </w:pPr>
      <w:r w:rsidRPr="00592EF4">
        <w:rPr>
          <w:noProof/>
          <w:lang w:val="en-US"/>
        </w:rPr>
        <w:drawing>
          <wp:inline distT="0" distB="0" distL="0" distR="0" wp14:anchorId="0F0C9B47" wp14:editId="71AD9D93">
            <wp:extent cx="6372225" cy="4703445"/>
            <wp:effectExtent l="0" t="0" r="9525" b="19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2EF4" w:rsidRDefault="00592EF4" w:rsidP="00592EF4">
      <w:pPr>
        <w:spacing w:after="160" w:line="259" w:lineRule="auto"/>
        <w:jc w:val="center"/>
      </w:pPr>
      <w:r w:rsidRPr="00592EF4">
        <w:rPr>
          <w:noProof/>
          <w:lang w:val="en-US"/>
        </w:rPr>
        <w:drawing>
          <wp:inline distT="0" distB="0" distL="0" distR="0" wp14:anchorId="2C8305BE" wp14:editId="39800EE2">
            <wp:extent cx="6409690" cy="342900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l="-357" t="-531" r="357" b="40841"/>
                    <a:stretch/>
                  </pic:blipFill>
                  <pic:spPr bwMode="auto">
                    <a:xfrm>
                      <a:off x="0" y="0"/>
                      <a:ext cx="6419186" cy="34340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92EF4" w:rsidRDefault="00592EF4" w:rsidP="00592EF4">
      <w:pPr>
        <w:spacing w:after="160" w:line="259" w:lineRule="auto"/>
        <w:jc w:val="center"/>
      </w:pPr>
      <w:r w:rsidRPr="00592EF4">
        <w:rPr>
          <w:noProof/>
          <w:lang w:val="en-US"/>
        </w:rPr>
        <w:lastRenderedPageBreak/>
        <w:drawing>
          <wp:inline distT="0" distB="0" distL="0" distR="0" wp14:anchorId="00C7CB2C" wp14:editId="0BCA0D03">
            <wp:extent cx="6372225" cy="3826510"/>
            <wp:effectExtent l="0" t="0" r="9525" b="254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826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ACD" w:rsidRDefault="00B41B95" w:rsidP="00CF4ACD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а</w:t>
      </w:r>
      <w:r w:rsidRPr="007E7B08">
        <w:rPr>
          <w:rFonts w:ascii="Times New Roman" w:hAnsi="Times New Roman" w:cs="Times New Roman"/>
          <w:sz w:val="28"/>
          <w:szCs w:val="28"/>
        </w:rPr>
        <w:t xml:space="preserve"> грамматики </w:t>
      </w:r>
      <w:proofErr w:type="spellStart"/>
      <w:r w:rsidRPr="007E7B08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</w:p>
    <w:p w:rsidR="00CF4ACD" w:rsidRDefault="00CF4ACD" w:rsidP="00CF4ACD">
      <w:pPr>
        <w:spacing w:after="160" w:line="259" w:lineRule="auto"/>
        <w:jc w:val="center"/>
      </w:pPr>
      <w:r w:rsidRPr="00CF4ACD">
        <w:rPr>
          <w:noProof/>
          <w:lang w:val="en-US"/>
        </w:rPr>
        <w:drawing>
          <wp:inline distT="0" distB="0" distL="0" distR="0" wp14:anchorId="6161DE24" wp14:editId="0293FD4F">
            <wp:extent cx="6372225" cy="3277235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27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4CD" w:rsidRDefault="00D104CD">
      <w:pPr>
        <w:spacing w:after="160" w:line="259" w:lineRule="auto"/>
      </w:pPr>
      <w:r>
        <w:br w:type="page"/>
      </w:r>
    </w:p>
    <w:p w:rsidR="00870297" w:rsidRDefault="00EC3506" w:rsidP="001B2FC9">
      <w:pPr>
        <w:pStyle w:val="1"/>
        <w:jc w:val="center"/>
      </w:pPr>
      <w:bookmarkStart w:id="232" w:name="_Toc91019273"/>
      <w:r>
        <w:lastRenderedPageBreak/>
        <w:t>ПРИЛОЖЕНИЕ</w:t>
      </w:r>
      <w:r w:rsidR="005F4C69">
        <w:t xml:space="preserve"> Е</w:t>
      </w:r>
      <w:bookmarkEnd w:id="232"/>
    </w:p>
    <w:p w:rsidR="00651AAB" w:rsidRDefault="00651AAB" w:rsidP="00651AA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трассировки синтаксического анализатора</w:t>
      </w:r>
    </w:p>
    <w:p w:rsidR="001B2FC9" w:rsidRDefault="001B2FC9" w:rsidP="00651AA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51AAB" w:rsidRPr="00651AAB" w:rsidRDefault="00651AAB" w:rsidP="00651AA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ЧАЛО</w:t>
      </w:r>
      <w:r w:rsidR="00635CD0">
        <w:rPr>
          <w:rFonts w:ascii="Times New Roman" w:hAnsi="Times New Roman" w:cs="Times New Roman"/>
          <w:sz w:val="28"/>
          <w:szCs w:val="28"/>
        </w:rPr>
        <w:t xml:space="preserve"> разбора</w:t>
      </w:r>
    </w:p>
    <w:p w:rsidR="00651AAB" w:rsidRDefault="00651AAB" w:rsidP="00651AA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1AAB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026982FD" wp14:editId="24D2DBBC">
            <wp:extent cx="6372225" cy="7281545"/>
            <wp:effectExtent l="0" t="0" r="952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7281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AAB" w:rsidRDefault="00651AAB" w:rsidP="00651AA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51AAB" w:rsidRDefault="00651AAB" w:rsidP="00651AA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51AAB" w:rsidRDefault="00651AAB" w:rsidP="00651AA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51AAB" w:rsidRDefault="00651AAB" w:rsidP="00651AA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51AAB" w:rsidRDefault="00651AAB" w:rsidP="00651AA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51AAB" w:rsidRDefault="00651AAB" w:rsidP="00651AA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51AAB" w:rsidRDefault="00651AAB" w:rsidP="00651AA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ОНЕЦ</w:t>
      </w:r>
      <w:r w:rsidR="00635CD0">
        <w:rPr>
          <w:rFonts w:ascii="Times New Roman" w:hAnsi="Times New Roman" w:cs="Times New Roman"/>
          <w:sz w:val="28"/>
          <w:szCs w:val="28"/>
        </w:rPr>
        <w:t xml:space="preserve"> разбора</w:t>
      </w:r>
    </w:p>
    <w:p w:rsidR="00651AAB" w:rsidRDefault="00651AAB" w:rsidP="00651AA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51AAB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48449222" wp14:editId="09A7088F">
            <wp:extent cx="6372225" cy="7960995"/>
            <wp:effectExtent l="0" t="0" r="9525" b="190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796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7C3D" w:rsidRDefault="00567C3D" w:rsidP="00651AA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67C3D" w:rsidRDefault="00567C3D" w:rsidP="00651AA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67C3D" w:rsidRDefault="00567C3D" w:rsidP="00651AA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67C3D" w:rsidRDefault="00567C3D" w:rsidP="00651AA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67C3D" w:rsidRDefault="00567C3D" w:rsidP="00651AA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67C3D" w:rsidRDefault="00567C3D" w:rsidP="00651AA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67C3D" w:rsidRDefault="00567C3D" w:rsidP="00567C3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ерево разбора</w:t>
      </w:r>
    </w:p>
    <w:p w:rsidR="00567C3D" w:rsidRDefault="00567C3D" w:rsidP="00567C3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67C3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68000022" wp14:editId="6311FC4E">
            <wp:extent cx="6174105" cy="337375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l="3109" t="1557"/>
                    <a:stretch/>
                  </pic:blipFill>
                  <pic:spPr bwMode="auto">
                    <a:xfrm>
                      <a:off x="0" y="0"/>
                      <a:ext cx="6174105" cy="33737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04CD" w:rsidRDefault="00D104CD">
      <w:pPr>
        <w:spacing w:after="160" w:line="259" w:lineRule="auto"/>
      </w:pPr>
      <w:r>
        <w:br w:type="page"/>
      </w:r>
    </w:p>
    <w:p w:rsidR="005F4C69" w:rsidRDefault="00EC3506" w:rsidP="001B2FC9">
      <w:pPr>
        <w:pStyle w:val="1"/>
        <w:jc w:val="center"/>
      </w:pPr>
      <w:bookmarkStart w:id="233" w:name="_Toc91019274"/>
      <w:r>
        <w:lastRenderedPageBreak/>
        <w:t>ПРИЛОЖЕНИЕ</w:t>
      </w:r>
      <w:r w:rsidR="005F4C69">
        <w:t xml:space="preserve"> Ж</w:t>
      </w:r>
      <w:bookmarkEnd w:id="233"/>
    </w:p>
    <w:p w:rsidR="00CD7F34" w:rsidRDefault="00CD7F34" w:rsidP="00CD7F34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лексем после преобразования к польской нотации</w:t>
      </w:r>
    </w:p>
    <w:p w:rsidR="00CD7F34" w:rsidRDefault="00CD7F34" w:rsidP="00CD7F34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7F34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44092204" wp14:editId="2D6AB996">
            <wp:extent cx="1889760" cy="771906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r="29894" b="929"/>
                    <a:stretch/>
                  </pic:blipFill>
                  <pic:spPr bwMode="auto">
                    <a:xfrm>
                      <a:off x="0" y="0"/>
                      <a:ext cx="1890024" cy="77201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D7F34" w:rsidRDefault="00CD7F34" w:rsidP="00CD7F34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7F34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725E89EE" wp14:editId="2FDE5284">
            <wp:extent cx="1363980" cy="1874470"/>
            <wp:effectExtent l="0" t="0" r="762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l="3692" t="3428" r="22845" b="2826"/>
                    <a:stretch/>
                  </pic:blipFill>
                  <pic:spPr bwMode="auto">
                    <a:xfrm>
                      <a:off x="0" y="0"/>
                      <a:ext cx="1364655" cy="18753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04CD" w:rsidRDefault="00D104CD">
      <w:pPr>
        <w:spacing w:after="160" w:line="259" w:lineRule="auto"/>
      </w:pPr>
      <w:r>
        <w:br w:type="page"/>
      </w:r>
    </w:p>
    <w:p w:rsidR="005F4C69" w:rsidRPr="00077EB9" w:rsidRDefault="00EC3506" w:rsidP="001B2FC9">
      <w:pPr>
        <w:pStyle w:val="1"/>
        <w:jc w:val="center"/>
        <w:rPr>
          <w:lang w:val="en-US"/>
        </w:rPr>
      </w:pPr>
      <w:bookmarkStart w:id="234" w:name="_Toc91019275"/>
      <w:r>
        <w:lastRenderedPageBreak/>
        <w:t>ПРИЛОЖЕНИЕ</w:t>
      </w:r>
      <w:r w:rsidR="005F4C69">
        <w:t xml:space="preserve"> </w:t>
      </w:r>
      <w:r w:rsidR="00077EB9">
        <w:rPr>
          <w:lang w:val="en-US"/>
        </w:rPr>
        <w:t>K</w:t>
      </w:r>
      <w:bookmarkEnd w:id="234"/>
    </w:p>
    <w:p w:rsidR="003610B0" w:rsidRDefault="003610B0" w:rsidP="003610B0">
      <w:pPr>
        <w:spacing w:before="280" w:after="240"/>
        <w:jc w:val="center"/>
        <w:rPr>
          <w:rFonts w:ascii="Times New Roman" w:hAnsi="Times New Roman" w:cs="Times New Roman"/>
          <w:sz w:val="28"/>
          <w:szCs w:val="28"/>
        </w:rPr>
      </w:pPr>
      <w:bookmarkStart w:id="235" w:name="_Toc501592549"/>
      <w:r>
        <w:rPr>
          <w:rFonts w:ascii="Times New Roman" w:hAnsi="Times New Roman" w:cs="Times New Roman"/>
          <w:sz w:val="28"/>
          <w:szCs w:val="28"/>
        </w:rPr>
        <w:t>Сгенерированный код</w:t>
      </w:r>
    </w:p>
    <w:p w:rsidR="003610B0" w:rsidRDefault="003610B0" w:rsidP="003610B0">
      <w:pPr>
        <w:spacing w:before="280" w:after="240"/>
        <w:jc w:val="center"/>
        <w:rPr>
          <w:rFonts w:ascii="Times New Roman" w:hAnsi="Times New Roman" w:cs="Times New Roman"/>
          <w:sz w:val="28"/>
          <w:szCs w:val="28"/>
        </w:rPr>
      </w:pPr>
      <w:r w:rsidRPr="003610B0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3079CAD" wp14:editId="76125576">
            <wp:extent cx="4115374" cy="781159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115374" cy="781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10B0" w:rsidRDefault="003610B0" w:rsidP="003610B0">
      <w:pPr>
        <w:spacing w:before="280" w:after="240"/>
        <w:jc w:val="center"/>
        <w:rPr>
          <w:rFonts w:ascii="Times New Roman" w:hAnsi="Times New Roman" w:cs="Times New Roman"/>
          <w:sz w:val="28"/>
          <w:szCs w:val="28"/>
        </w:rPr>
      </w:pPr>
      <w:r w:rsidRPr="003610B0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38658E0C" wp14:editId="2B0737B4">
            <wp:extent cx="2766060" cy="7477125"/>
            <wp:effectExtent l="0" t="0" r="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r="20872"/>
                    <a:stretch/>
                  </pic:blipFill>
                  <pic:spPr bwMode="auto">
                    <a:xfrm>
                      <a:off x="0" y="0"/>
                      <a:ext cx="2766446" cy="74781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610B0" w:rsidRPr="00291159" w:rsidRDefault="003610B0" w:rsidP="003610B0">
      <w:pPr>
        <w:spacing w:before="280" w:after="240"/>
        <w:jc w:val="center"/>
        <w:rPr>
          <w:rFonts w:ascii="Times New Roman" w:hAnsi="Times New Roman" w:cs="Times New Roman"/>
          <w:sz w:val="28"/>
          <w:szCs w:val="28"/>
        </w:rPr>
      </w:pPr>
      <w:r w:rsidRPr="003610B0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4EF0C9F5" wp14:editId="0680A67B">
            <wp:extent cx="2350770" cy="5619749"/>
            <wp:effectExtent l="0" t="0" r="0" b="63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4"/>
                    <a:srcRect l="11223"/>
                    <a:stretch/>
                  </pic:blipFill>
                  <pic:spPr bwMode="auto">
                    <a:xfrm>
                      <a:off x="0" y="0"/>
                      <a:ext cx="2351098" cy="56205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bookmarkEnd w:id="235"/>
    <w:p w:rsidR="00624CE4" w:rsidRDefault="00624CE4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</w:p>
    <w:sectPr w:rsidR="00624CE4" w:rsidSect="005925AC">
      <w:type w:val="continuous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C6C39" w:rsidRDefault="00DC6C39" w:rsidP="00075739">
      <w:pPr>
        <w:spacing w:after="0" w:line="240" w:lineRule="auto"/>
      </w:pPr>
      <w:r>
        <w:separator/>
      </w:r>
    </w:p>
  </w:endnote>
  <w:endnote w:type="continuationSeparator" w:id="0">
    <w:p w:rsidR="00DC6C39" w:rsidRDefault="00DC6C39" w:rsidP="000757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+mn-cs"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C6C39" w:rsidRDefault="00DC6C39" w:rsidP="00075739">
      <w:pPr>
        <w:spacing w:after="0" w:line="240" w:lineRule="auto"/>
      </w:pPr>
      <w:r>
        <w:separator/>
      </w:r>
    </w:p>
  </w:footnote>
  <w:footnote w:type="continuationSeparator" w:id="0">
    <w:p w:rsidR="00DC6C39" w:rsidRDefault="00DC6C39" w:rsidP="000757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78225985"/>
      <w:docPartObj>
        <w:docPartGallery w:val="Page Numbers (Top of Page)"/>
        <w:docPartUnique/>
      </w:docPartObj>
    </w:sdtPr>
    <w:sdtContent>
      <w:p w:rsidR="004549AF" w:rsidRDefault="004549AF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43DAF">
          <w:rPr>
            <w:noProof/>
          </w:rPr>
          <w:t>41</w:t>
        </w:r>
        <w:r>
          <w:fldChar w:fldCharType="end"/>
        </w:r>
      </w:p>
    </w:sdtContent>
  </w:sdt>
  <w:p w:rsidR="004549AF" w:rsidRDefault="004549AF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13F2C"/>
    <w:multiLevelType w:val="multilevel"/>
    <w:tmpl w:val="B1E04EB0"/>
    <w:lvl w:ilvl="0">
      <w:start w:val="6"/>
      <w:numFmt w:val="bullet"/>
      <w:lvlText w:val="-"/>
      <w:lvlJc w:val="left"/>
      <w:pPr>
        <w:ind w:left="492" w:hanging="492"/>
      </w:pPr>
      <w:rPr>
        <w:rFonts w:ascii="Courier New" w:eastAsiaTheme="minorHAnsi" w:hAnsi="Courier New" w:cs="Courier New" w:hint="default"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eastAsiaTheme="minorHAnsi"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eastAsiaTheme="minorHAnsi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eastAsiaTheme="minorHAnsi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eastAsiaTheme="minorHAnsi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eastAsiaTheme="minorHAnsi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eastAsiaTheme="minorHAnsi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eastAsiaTheme="minorHAnsi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eastAsiaTheme="minorHAnsi" w:hint="default"/>
      </w:rPr>
    </w:lvl>
  </w:abstractNum>
  <w:abstractNum w:abstractNumId="1" w15:restartNumberingAfterBreak="0">
    <w:nsid w:val="06CD0721"/>
    <w:multiLevelType w:val="hybridMultilevel"/>
    <w:tmpl w:val="5720F7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C2F"/>
    <w:multiLevelType w:val="hybridMultilevel"/>
    <w:tmpl w:val="E38C04F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F45514"/>
    <w:multiLevelType w:val="hybridMultilevel"/>
    <w:tmpl w:val="A976AD4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5C4C32"/>
    <w:multiLevelType w:val="hybridMultilevel"/>
    <w:tmpl w:val="7A22F03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5E62F33"/>
    <w:multiLevelType w:val="multilevel"/>
    <w:tmpl w:val="E57A0B5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26C80026"/>
    <w:multiLevelType w:val="hybridMultilevel"/>
    <w:tmpl w:val="41607650"/>
    <w:lvl w:ilvl="0" w:tplc="8D0C8CE2">
      <w:start w:val="1"/>
      <w:numFmt w:val="decimal"/>
      <w:suff w:val="space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90699E"/>
    <w:multiLevelType w:val="hybridMultilevel"/>
    <w:tmpl w:val="62A6D0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3F6EFE"/>
    <w:multiLevelType w:val="hybridMultilevel"/>
    <w:tmpl w:val="FB300F8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7215CE"/>
    <w:multiLevelType w:val="multilevel"/>
    <w:tmpl w:val="8E90A5B4"/>
    <w:lvl w:ilvl="0">
      <w:start w:val="1"/>
      <w:numFmt w:val="bullet"/>
      <w:lvlText w:val="-"/>
      <w:lvlJc w:val="left"/>
      <w:pPr>
        <w:ind w:left="1065" w:hanging="360"/>
      </w:pPr>
      <w:rPr>
        <w:rFonts w:ascii="Courier New" w:hAnsi="Courier New" w:hint="default"/>
      </w:rPr>
    </w:lvl>
    <w:lvl w:ilvl="1">
      <w:start w:val="1"/>
      <w:numFmt w:val="bullet"/>
      <w:lvlText w:val="-"/>
      <w:lvlJc w:val="left"/>
      <w:pPr>
        <w:ind w:left="1125" w:hanging="420"/>
      </w:pPr>
      <w:rPr>
        <w:rFonts w:ascii="Courier New" w:hAnsi="Courier New"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13" w15:restartNumberingAfterBreak="0">
    <w:nsid w:val="33F33B8B"/>
    <w:multiLevelType w:val="hybridMultilevel"/>
    <w:tmpl w:val="286031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15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AE06DB5"/>
    <w:multiLevelType w:val="hybridMultilevel"/>
    <w:tmpl w:val="54DAA33E"/>
    <w:lvl w:ilvl="0" w:tplc="EB1083CA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7" w15:restartNumberingAfterBreak="0">
    <w:nsid w:val="3DE3621B"/>
    <w:multiLevelType w:val="hybridMultilevel"/>
    <w:tmpl w:val="611CDFDA"/>
    <w:lvl w:ilvl="0" w:tplc="EAD6A5C0">
      <w:start w:val="3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9020BDE"/>
    <w:multiLevelType w:val="hybridMultilevel"/>
    <w:tmpl w:val="0614A1AA"/>
    <w:lvl w:ilvl="0" w:tplc="395E3D66">
      <w:start w:val="3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9EA4BEF"/>
    <w:multiLevelType w:val="hybridMultilevel"/>
    <w:tmpl w:val="C794280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D480BAF"/>
    <w:multiLevelType w:val="hybridMultilevel"/>
    <w:tmpl w:val="9B3842B2"/>
    <w:lvl w:ilvl="0" w:tplc="A536BB78">
      <w:start w:val="1"/>
      <w:numFmt w:val="decimal"/>
      <w:suff w:val="space"/>
      <w:lvlText w:val="%1)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9" w:hanging="360"/>
      </w:pPr>
    </w:lvl>
    <w:lvl w:ilvl="2" w:tplc="0419001B" w:tentative="1">
      <w:start w:val="1"/>
      <w:numFmt w:val="lowerRoman"/>
      <w:lvlText w:val="%3."/>
      <w:lvlJc w:val="right"/>
      <w:pPr>
        <w:ind w:left="2369" w:hanging="180"/>
      </w:pPr>
    </w:lvl>
    <w:lvl w:ilvl="3" w:tplc="0419000F" w:tentative="1">
      <w:start w:val="1"/>
      <w:numFmt w:val="decimal"/>
      <w:lvlText w:val="%4."/>
      <w:lvlJc w:val="left"/>
      <w:pPr>
        <w:ind w:left="3089" w:hanging="360"/>
      </w:pPr>
    </w:lvl>
    <w:lvl w:ilvl="4" w:tplc="04190019" w:tentative="1">
      <w:start w:val="1"/>
      <w:numFmt w:val="lowerLetter"/>
      <w:lvlText w:val="%5."/>
      <w:lvlJc w:val="left"/>
      <w:pPr>
        <w:ind w:left="3809" w:hanging="360"/>
      </w:pPr>
    </w:lvl>
    <w:lvl w:ilvl="5" w:tplc="0419001B" w:tentative="1">
      <w:start w:val="1"/>
      <w:numFmt w:val="lowerRoman"/>
      <w:lvlText w:val="%6."/>
      <w:lvlJc w:val="right"/>
      <w:pPr>
        <w:ind w:left="4529" w:hanging="180"/>
      </w:pPr>
    </w:lvl>
    <w:lvl w:ilvl="6" w:tplc="0419000F" w:tentative="1">
      <w:start w:val="1"/>
      <w:numFmt w:val="decimal"/>
      <w:lvlText w:val="%7."/>
      <w:lvlJc w:val="left"/>
      <w:pPr>
        <w:ind w:left="5249" w:hanging="360"/>
      </w:pPr>
    </w:lvl>
    <w:lvl w:ilvl="7" w:tplc="04190019" w:tentative="1">
      <w:start w:val="1"/>
      <w:numFmt w:val="lowerLetter"/>
      <w:lvlText w:val="%8."/>
      <w:lvlJc w:val="left"/>
      <w:pPr>
        <w:ind w:left="5969" w:hanging="360"/>
      </w:pPr>
    </w:lvl>
    <w:lvl w:ilvl="8" w:tplc="0419001B" w:tentative="1">
      <w:start w:val="1"/>
      <w:numFmt w:val="lowerRoman"/>
      <w:lvlText w:val="%9."/>
      <w:lvlJc w:val="right"/>
      <w:pPr>
        <w:ind w:left="6689" w:hanging="180"/>
      </w:pPr>
    </w:lvl>
  </w:abstractNum>
  <w:abstractNum w:abstractNumId="21" w15:restartNumberingAfterBreak="0">
    <w:nsid w:val="4E303C4A"/>
    <w:multiLevelType w:val="multilevel"/>
    <w:tmpl w:val="5AE214F0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2160"/>
      </w:pPr>
      <w:rPr>
        <w:rFonts w:hint="default"/>
      </w:rPr>
    </w:lvl>
  </w:abstractNum>
  <w:abstractNum w:abstractNumId="22" w15:restartNumberingAfterBreak="0">
    <w:nsid w:val="4E414F37"/>
    <w:multiLevelType w:val="multilevel"/>
    <w:tmpl w:val="AA04F2C4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5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23" w15:restartNumberingAfterBreak="0">
    <w:nsid w:val="53AB032C"/>
    <w:multiLevelType w:val="hybridMultilevel"/>
    <w:tmpl w:val="BEA8EB44"/>
    <w:lvl w:ilvl="0" w:tplc="A7B6934C">
      <w:start w:val="6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ourier New" w:eastAsiaTheme="minorHAnsi" w:hAnsi="Courier New" w:cs="Courier New" w:hint="default"/>
      </w:rPr>
    </w:lvl>
    <w:lvl w:ilvl="1" w:tplc="50AE94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D8ED85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B3015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64C11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996C7B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F0C7B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87674A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132F4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 w15:restartNumberingAfterBreak="0">
    <w:nsid w:val="53C45B96"/>
    <w:multiLevelType w:val="hybridMultilevel"/>
    <w:tmpl w:val="95623560"/>
    <w:lvl w:ilvl="0" w:tplc="690427C2">
      <w:start w:val="6"/>
      <w:numFmt w:val="bullet"/>
      <w:suff w:val="space"/>
      <w:lvlText w:val="-"/>
      <w:lvlJc w:val="left"/>
      <w:pPr>
        <w:ind w:left="720" w:hanging="360"/>
      </w:pPr>
      <w:rPr>
        <w:rFonts w:ascii="Courier New" w:eastAsiaTheme="minorHAnsi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4B82265"/>
    <w:multiLevelType w:val="hybridMultilevel"/>
    <w:tmpl w:val="7C6E1F8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D169EA"/>
    <w:multiLevelType w:val="hybridMultilevel"/>
    <w:tmpl w:val="466AACC8"/>
    <w:lvl w:ilvl="0" w:tplc="9C7A7F18">
      <w:start w:val="3"/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9127EB9"/>
    <w:multiLevelType w:val="multilevel"/>
    <w:tmpl w:val="AB764E08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249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42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639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81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29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242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19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6320" w:hanging="2160"/>
      </w:pPr>
      <w:rPr>
        <w:rFonts w:hint="default"/>
      </w:rPr>
    </w:lvl>
  </w:abstractNum>
  <w:abstractNum w:abstractNumId="28" w15:restartNumberingAfterBreak="0">
    <w:nsid w:val="7F023803"/>
    <w:multiLevelType w:val="hybridMultilevel"/>
    <w:tmpl w:val="F9B2D6A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2"/>
  </w:num>
  <w:num w:numId="3">
    <w:abstractNumId w:val="16"/>
  </w:num>
  <w:num w:numId="4">
    <w:abstractNumId w:val="27"/>
  </w:num>
  <w:num w:numId="5">
    <w:abstractNumId w:val="5"/>
  </w:num>
  <w:num w:numId="6">
    <w:abstractNumId w:val="28"/>
  </w:num>
  <w:num w:numId="7">
    <w:abstractNumId w:val="23"/>
  </w:num>
  <w:num w:numId="8">
    <w:abstractNumId w:val="12"/>
  </w:num>
  <w:num w:numId="9">
    <w:abstractNumId w:val="21"/>
  </w:num>
  <w:num w:numId="10">
    <w:abstractNumId w:val="11"/>
  </w:num>
  <w:num w:numId="11">
    <w:abstractNumId w:val="6"/>
  </w:num>
  <w:num w:numId="12">
    <w:abstractNumId w:val="2"/>
  </w:num>
  <w:num w:numId="13">
    <w:abstractNumId w:val="19"/>
  </w:num>
  <w:num w:numId="14">
    <w:abstractNumId w:val="25"/>
  </w:num>
  <w:num w:numId="15">
    <w:abstractNumId w:val="3"/>
  </w:num>
  <w:num w:numId="16">
    <w:abstractNumId w:val="0"/>
  </w:num>
  <w:num w:numId="17">
    <w:abstractNumId w:val="1"/>
  </w:num>
  <w:num w:numId="18">
    <w:abstractNumId w:val="4"/>
  </w:num>
  <w:num w:numId="19">
    <w:abstractNumId w:val="10"/>
  </w:num>
  <w:num w:numId="20">
    <w:abstractNumId w:val="15"/>
  </w:num>
  <w:num w:numId="2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4"/>
  </w:num>
  <w:num w:numId="23">
    <w:abstractNumId w:val="24"/>
  </w:num>
  <w:num w:numId="24">
    <w:abstractNumId w:val="8"/>
  </w:num>
  <w:num w:numId="25">
    <w:abstractNumId w:val="13"/>
  </w:num>
  <w:num w:numId="26">
    <w:abstractNumId w:val="20"/>
  </w:num>
  <w:num w:numId="27">
    <w:abstractNumId w:val="18"/>
  </w:num>
  <w:num w:numId="28">
    <w:abstractNumId w:val="17"/>
  </w:num>
  <w:num w:numId="29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6D9B"/>
    <w:rsid w:val="00003DA6"/>
    <w:rsid w:val="0001656F"/>
    <w:rsid w:val="000172C1"/>
    <w:rsid w:val="00036ECE"/>
    <w:rsid w:val="000531C8"/>
    <w:rsid w:val="00054163"/>
    <w:rsid w:val="00070CC7"/>
    <w:rsid w:val="00075739"/>
    <w:rsid w:val="00077EB9"/>
    <w:rsid w:val="00083D9B"/>
    <w:rsid w:val="00085608"/>
    <w:rsid w:val="0008675E"/>
    <w:rsid w:val="000868FA"/>
    <w:rsid w:val="0009051B"/>
    <w:rsid w:val="00093B93"/>
    <w:rsid w:val="000A71DE"/>
    <w:rsid w:val="000B270B"/>
    <w:rsid w:val="000B6ECE"/>
    <w:rsid w:val="000B7EC6"/>
    <w:rsid w:val="000C6750"/>
    <w:rsid w:val="000D17A7"/>
    <w:rsid w:val="000E1317"/>
    <w:rsid w:val="000F5214"/>
    <w:rsid w:val="001005BA"/>
    <w:rsid w:val="00102A84"/>
    <w:rsid w:val="0011213C"/>
    <w:rsid w:val="00122860"/>
    <w:rsid w:val="001257AA"/>
    <w:rsid w:val="00132A48"/>
    <w:rsid w:val="00136B91"/>
    <w:rsid w:val="00137E0A"/>
    <w:rsid w:val="001436AD"/>
    <w:rsid w:val="00147F96"/>
    <w:rsid w:val="00153648"/>
    <w:rsid w:val="00171EAD"/>
    <w:rsid w:val="0017371E"/>
    <w:rsid w:val="001764D1"/>
    <w:rsid w:val="0018272F"/>
    <w:rsid w:val="00182E29"/>
    <w:rsid w:val="00192642"/>
    <w:rsid w:val="001B2FC9"/>
    <w:rsid w:val="001B3BF5"/>
    <w:rsid w:val="001C3818"/>
    <w:rsid w:val="001D489E"/>
    <w:rsid w:val="001D6425"/>
    <w:rsid w:val="001E1EBA"/>
    <w:rsid w:val="001F4236"/>
    <w:rsid w:val="002571A0"/>
    <w:rsid w:val="00287078"/>
    <w:rsid w:val="002A32F9"/>
    <w:rsid w:val="002B7EA1"/>
    <w:rsid w:val="002D3671"/>
    <w:rsid w:val="002D54C1"/>
    <w:rsid w:val="002F3EE7"/>
    <w:rsid w:val="00300BCD"/>
    <w:rsid w:val="00317694"/>
    <w:rsid w:val="003378C5"/>
    <w:rsid w:val="00345A9B"/>
    <w:rsid w:val="00360F9D"/>
    <w:rsid w:val="003610B0"/>
    <w:rsid w:val="00376E6A"/>
    <w:rsid w:val="003776CC"/>
    <w:rsid w:val="0038571B"/>
    <w:rsid w:val="003905F5"/>
    <w:rsid w:val="003A53A5"/>
    <w:rsid w:val="003C5FFD"/>
    <w:rsid w:val="003C6A25"/>
    <w:rsid w:val="003D6592"/>
    <w:rsid w:val="003E5C06"/>
    <w:rsid w:val="003F2173"/>
    <w:rsid w:val="004060CB"/>
    <w:rsid w:val="00420B8B"/>
    <w:rsid w:val="004529D0"/>
    <w:rsid w:val="004549AF"/>
    <w:rsid w:val="00456D21"/>
    <w:rsid w:val="00470978"/>
    <w:rsid w:val="00484324"/>
    <w:rsid w:val="00485E1A"/>
    <w:rsid w:val="0048759B"/>
    <w:rsid w:val="004A0898"/>
    <w:rsid w:val="004A0A13"/>
    <w:rsid w:val="004B0553"/>
    <w:rsid w:val="004B46BF"/>
    <w:rsid w:val="004B5863"/>
    <w:rsid w:val="004C1629"/>
    <w:rsid w:val="004C3183"/>
    <w:rsid w:val="004C6D28"/>
    <w:rsid w:val="00501D4A"/>
    <w:rsid w:val="005266AE"/>
    <w:rsid w:val="005270FE"/>
    <w:rsid w:val="00531467"/>
    <w:rsid w:val="0055127A"/>
    <w:rsid w:val="005518A2"/>
    <w:rsid w:val="00567C3D"/>
    <w:rsid w:val="00576C9C"/>
    <w:rsid w:val="00582DFA"/>
    <w:rsid w:val="00583332"/>
    <w:rsid w:val="00591D54"/>
    <w:rsid w:val="005925AC"/>
    <w:rsid w:val="00592EF4"/>
    <w:rsid w:val="0059552C"/>
    <w:rsid w:val="00596CE6"/>
    <w:rsid w:val="005B5DB9"/>
    <w:rsid w:val="005D1659"/>
    <w:rsid w:val="005F2A47"/>
    <w:rsid w:val="005F3B3E"/>
    <w:rsid w:val="005F4C69"/>
    <w:rsid w:val="005F69E5"/>
    <w:rsid w:val="00613BCF"/>
    <w:rsid w:val="00622133"/>
    <w:rsid w:val="00624144"/>
    <w:rsid w:val="00624CE4"/>
    <w:rsid w:val="00632CD1"/>
    <w:rsid w:val="00635CD0"/>
    <w:rsid w:val="006432E8"/>
    <w:rsid w:val="00645DB9"/>
    <w:rsid w:val="00651AAB"/>
    <w:rsid w:val="006671AC"/>
    <w:rsid w:val="00667863"/>
    <w:rsid w:val="00670595"/>
    <w:rsid w:val="00672138"/>
    <w:rsid w:val="00696174"/>
    <w:rsid w:val="006A09EF"/>
    <w:rsid w:val="006B3571"/>
    <w:rsid w:val="006C51A6"/>
    <w:rsid w:val="006E1137"/>
    <w:rsid w:val="007003DD"/>
    <w:rsid w:val="00701C09"/>
    <w:rsid w:val="00706D25"/>
    <w:rsid w:val="007217E3"/>
    <w:rsid w:val="007254A2"/>
    <w:rsid w:val="007327BC"/>
    <w:rsid w:val="00743DAF"/>
    <w:rsid w:val="0076113B"/>
    <w:rsid w:val="00767695"/>
    <w:rsid w:val="007834ED"/>
    <w:rsid w:val="00785D43"/>
    <w:rsid w:val="007B3517"/>
    <w:rsid w:val="007C016E"/>
    <w:rsid w:val="007E2CF2"/>
    <w:rsid w:val="007E7B08"/>
    <w:rsid w:val="00801776"/>
    <w:rsid w:val="00804C1C"/>
    <w:rsid w:val="00806277"/>
    <w:rsid w:val="008140D3"/>
    <w:rsid w:val="00861AF6"/>
    <w:rsid w:val="00870297"/>
    <w:rsid w:val="00885F81"/>
    <w:rsid w:val="008C3833"/>
    <w:rsid w:val="00900F34"/>
    <w:rsid w:val="00921117"/>
    <w:rsid w:val="00932549"/>
    <w:rsid w:val="00946DAF"/>
    <w:rsid w:val="00947D2A"/>
    <w:rsid w:val="00947E83"/>
    <w:rsid w:val="00976D9B"/>
    <w:rsid w:val="00992DD0"/>
    <w:rsid w:val="00995A01"/>
    <w:rsid w:val="00997DDE"/>
    <w:rsid w:val="009A312C"/>
    <w:rsid w:val="009A5795"/>
    <w:rsid w:val="009B5369"/>
    <w:rsid w:val="009B70AD"/>
    <w:rsid w:val="009C7F80"/>
    <w:rsid w:val="009E1461"/>
    <w:rsid w:val="00A07777"/>
    <w:rsid w:val="00A100F5"/>
    <w:rsid w:val="00A104FF"/>
    <w:rsid w:val="00A11945"/>
    <w:rsid w:val="00A262DE"/>
    <w:rsid w:val="00A42BA6"/>
    <w:rsid w:val="00A67024"/>
    <w:rsid w:val="00A671FD"/>
    <w:rsid w:val="00A939DA"/>
    <w:rsid w:val="00A94636"/>
    <w:rsid w:val="00AA48F9"/>
    <w:rsid w:val="00AA6692"/>
    <w:rsid w:val="00AC0481"/>
    <w:rsid w:val="00AC2468"/>
    <w:rsid w:val="00AE537D"/>
    <w:rsid w:val="00AF0385"/>
    <w:rsid w:val="00AF055A"/>
    <w:rsid w:val="00B03817"/>
    <w:rsid w:val="00B10E6E"/>
    <w:rsid w:val="00B21357"/>
    <w:rsid w:val="00B27D7E"/>
    <w:rsid w:val="00B31935"/>
    <w:rsid w:val="00B34D61"/>
    <w:rsid w:val="00B35BF1"/>
    <w:rsid w:val="00B41B95"/>
    <w:rsid w:val="00B45018"/>
    <w:rsid w:val="00B46C68"/>
    <w:rsid w:val="00B66A15"/>
    <w:rsid w:val="00B67F65"/>
    <w:rsid w:val="00B81D9F"/>
    <w:rsid w:val="00B833F1"/>
    <w:rsid w:val="00B91572"/>
    <w:rsid w:val="00B91CE8"/>
    <w:rsid w:val="00BB08F6"/>
    <w:rsid w:val="00BC0D06"/>
    <w:rsid w:val="00BF3504"/>
    <w:rsid w:val="00BF3B4F"/>
    <w:rsid w:val="00BF5A8B"/>
    <w:rsid w:val="00C017BD"/>
    <w:rsid w:val="00C226D4"/>
    <w:rsid w:val="00C250F3"/>
    <w:rsid w:val="00C25336"/>
    <w:rsid w:val="00C30F68"/>
    <w:rsid w:val="00C418F8"/>
    <w:rsid w:val="00C52096"/>
    <w:rsid w:val="00C61319"/>
    <w:rsid w:val="00C6149D"/>
    <w:rsid w:val="00C657D1"/>
    <w:rsid w:val="00C74E7B"/>
    <w:rsid w:val="00C875A3"/>
    <w:rsid w:val="00C97491"/>
    <w:rsid w:val="00CA73DC"/>
    <w:rsid w:val="00CC41B9"/>
    <w:rsid w:val="00CD7F34"/>
    <w:rsid w:val="00CF4ACD"/>
    <w:rsid w:val="00CF6421"/>
    <w:rsid w:val="00D104CD"/>
    <w:rsid w:val="00D16EEA"/>
    <w:rsid w:val="00D302BA"/>
    <w:rsid w:val="00D364D3"/>
    <w:rsid w:val="00D92BE0"/>
    <w:rsid w:val="00DA2C19"/>
    <w:rsid w:val="00DA4A3A"/>
    <w:rsid w:val="00DA6A8B"/>
    <w:rsid w:val="00DB1204"/>
    <w:rsid w:val="00DB5474"/>
    <w:rsid w:val="00DC6C39"/>
    <w:rsid w:val="00DD6AF2"/>
    <w:rsid w:val="00DF2788"/>
    <w:rsid w:val="00DF5725"/>
    <w:rsid w:val="00E201E0"/>
    <w:rsid w:val="00E25DBF"/>
    <w:rsid w:val="00E27320"/>
    <w:rsid w:val="00E53FE7"/>
    <w:rsid w:val="00E628D9"/>
    <w:rsid w:val="00E65152"/>
    <w:rsid w:val="00E67F0A"/>
    <w:rsid w:val="00E814C6"/>
    <w:rsid w:val="00E81FFF"/>
    <w:rsid w:val="00E82194"/>
    <w:rsid w:val="00EA2B73"/>
    <w:rsid w:val="00EA2F8D"/>
    <w:rsid w:val="00EA4C20"/>
    <w:rsid w:val="00EC3506"/>
    <w:rsid w:val="00ED0B0E"/>
    <w:rsid w:val="00ED559F"/>
    <w:rsid w:val="00EF4861"/>
    <w:rsid w:val="00F04713"/>
    <w:rsid w:val="00F04FA0"/>
    <w:rsid w:val="00F056C9"/>
    <w:rsid w:val="00F11BFB"/>
    <w:rsid w:val="00F16CF7"/>
    <w:rsid w:val="00F22D4E"/>
    <w:rsid w:val="00F2416A"/>
    <w:rsid w:val="00F3674C"/>
    <w:rsid w:val="00F44BEC"/>
    <w:rsid w:val="00F473D6"/>
    <w:rsid w:val="00F537E3"/>
    <w:rsid w:val="00F702B0"/>
    <w:rsid w:val="00F80478"/>
    <w:rsid w:val="00F978DE"/>
    <w:rsid w:val="00FB56B9"/>
    <w:rsid w:val="00FC261F"/>
    <w:rsid w:val="00FE43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6E467E"/>
  <w15:docId w15:val="{0F58E2FC-BFED-46C4-ABCD-9C4C0E36CE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1319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4C3183"/>
    <w:pPr>
      <w:keepNext/>
      <w:keepLines/>
      <w:spacing w:before="240" w:after="0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C3183"/>
    <w:pPr>
      <w:keepNext/>
      <w:keepLines/>
      <w:spacing w:before="360" w:after="240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character" w:customStyle="1" w:styleId="10">
    <w:name w:val="Заголовок 1 Знак"/>
    <w:basedOn w:val="a0"/>
    <w:link w:val="1"/>
    <w:uiPriority w:val="9"/>
    <w:rsid w:val="004C3183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C318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9">
    <w:name w:val="List Paragraph"/>
    <w:basedOn w:val="a"/>
    <w:link w:val="aa"/>
    <w:uiPriority w:val="34"/>
    <w:qFormat/>
    <w:rsid w:val="004C3183"/>
    <w:pPr>
      <w:spacing w:after="0"/>
      <w:ind w:left="720"/>
      <w:contextualSpacing/>
    </w:pPr>
  </w:style>
  <w:style w:type="paragraph" w:customStyle="1" w:styleId="pfortable">
    <w:name w:val="p_fortable"/>
    <w:basedOn w:val="a"/>
    <w:rsid w:val="004C31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fortable">
    <w:name w:val="f_fortable"/>
    <w:basedOn w:val="a0"/>
    <w:rsid w:val="004C3183"/>
  </w:style>
  <w:style w:type="character" w:customStyle="1" w:styleId="Codefragment">
    <w:name w:val="Code fragment"/>
    <w:uiPriority w:val="1"/>
    <w:qFormat/>
    <w:rsid w:val="004C3183"/>
    <w:rPr>
      <w:rFonts w:ascii="Lucida Console" w:hAnsi="Lucida Console"/>
      <w:noProof/>
      <w:sz w:val="20"/>
    </w:rPr>
  </w:style>
  <w:style w:type="character" w:customStyle="1" w:styleId="token">
    <w:name w:val="token"/>
    <w:basedOn w:val="a0"/>
    <w:rsid w:val="004C3183"/>
  </w:style>
  <w:style w:type="paragraph" w:customStyle="1" w:styleId="FR3">
    <w:name w:val="FR3"/>
    <w:rsid w:val="004C3183"/>
    <w:pPr>
      <w:widowControl w:val="0"/>
      <w:snapToGrid w:val="0"/>
      <w:spacing w:before="40" w:after="0"/>
    </w:pPr>
    <w:rPr>
      <w:rFonts w:ascii="Arial" w:eastAsia="Times New Roman" w:hAnsi="Arial" w:cs="Times New Roman"/>
      <w:sz w:val="18"/>
      <w:szCs w:val="20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4C318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4C3183"/>
    <w:rPr>
      <w:rFonts w:ascii="Tahoma" w:hAnsi="Tahoma" w:cs="Tahoma"/>
      <w:sz w:val="16"/>
      <w:szCs w:val="16"/>
    </w:rPr>
  </w:style>
  <w:style w:type="paragraph" w:styleId="ad">
    <w:name w:val="caption"/>
    <w:aliases w:val="Имя таблицы"/>
    <w:basedOn w:val="a"/>
    <w:next w:val="a"/>
    <w:uiPriority w:val="35"/>
    <w:unhideWhenUsed/>
    <w:qFormat/>
    <w:rsid w:val="004C3183"/>
    <w:pPr>
      <w:spacing w:before="280" w:after="280" w:line="240" w:lineRule="auto"/>
      <w:jc w:val="both"/>
    </w:pPr>
    <w:rPr>
      <w:rFonts w:ascii="Times New Roman" w:hAnsi="Times New Roman" w:cs="Times New Roman"/>
      <w:iCs/>
      <w:sz w:val="28"/>
      <w:szCs w:val="18"/>
    </w:rPr>
  </w:style>
  <w:style w:type="character" w:customStyle="1" w:styleId="apple-converted-space">
    <w:name w:val="apple-converted-space"/>
    <w:basedOn w:val="a0"/>
    <w:rsid w:val="004C3183"/>
  </w:style>
  <w:style w:type="character" w:customStyle="1" w:styleId="pl-pds">
    <w:name w:val="pl-pds"/>
    <w:basedOn w:val="a0"/>
    <w:rsid w:val="004C3183"/>
  </w:style>
  <w:style w:type="character" w:styleId="ae">
    <w:name w:val="annotation reference"/>
    <w:basedOn w:val="a0"/>
    <w:uiPriority w:val="99"/>
    <w:semiHidden/>
    <w:unhideWhenUsed/>
    <w:rsid w:val="004C3183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4C318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4C3183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4C3183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4C3183"/>
    <w:rPr>
      <w:b/>
      <w:bCs/>
      <w:sz w:val="20"/>
      <w:szCs w:val="20"/>
    </w:rPr>
  </w:style>
  <w:style w:type="paragraph" w:customStyle="1" w:styleId="11">
    <w:name w:val="1"/>
    <w:basedOn w:val="a9"/>
    <w:link w:val="12"/>
    <w:qFormat/>
    <w:rsid w:val="004C3183"/>
    <w:pPr>
      <w:spacing w:before="360" w:after="240" w:line="240" w:lineRule="auto"/>
      <w:ind w:left="0" w:firstLine="709"/>
    </w:pPr>
    <w:rPr>
      <w:rFonts w:ascii="Times New Roman" w:hAnsi="Times New Roman"/>
      <w:sz w:val="28"/>
    </w:rPr>
  </w:style>
  <w:style w:type="character" w:customStyle="1" w:styleId="aa">
    <w:name w:val="Абзац списка Знак"/>
    <w:basedOn w:val="a0"/>
    <w:link w:val="a9"/>
    <w:uiPriority w:val="34"/>
    <w:rsid w:val="004C3183"/>
  </w:style>
  <w:style w:type="character" w:customStyle="1" w:styleId="12">
    <w:name w:val="1 Знак"/>
    <w:basedOn w:val="aa"/>
    <w:link w:val="11"/>
    <w:rsid w:val="004C3183"/>
    <w:rPr>
      <w:rFonts w:ascii="Times New Roman" w:hAnsi="Times New Roman"/>
      <w:sz w:val="28"/>
    </w:rPr>
  </w:style>
  <w:style w:type="paragraph" w:styleId="af3">
    <w:name w:val="TOC Heading"/>
    <w:basedOn w:val="1"/>
    <w:next w:val="a"/>
    <w:uiPriority w:val="39"/>
    <w:unhideWhenUsed/>
    <w:qFormat/>
    <w:rsid w:val="004C3183"/>
    <w:pPr>
      <w:spacing w:before="480"/>
      <w:jc w:val="left"/>
      <w:outlineLvl w:val="9"/>
    </w:pPr>
    <w:rPr>
      <w:rFonts w:asciiTheme="majorHAnsi" w:hAnsiTheme="majorHAnsi"/>
      <w:bCs/>
      <w:color w:val="2E74B5" w:themeColor="accent1" w:themeShade="BF"/>
      <w:szCs w:val="28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4C3183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C3183"/>
    <w:pPr>
      <w:spacing w:after="100"/>
      <w:ind w:left="220"/>
    </w:pPr>
  </w:style>
  <w:style w:type="character" w:styleId="af4">
    <w:name w:val="Hyperlink"/>
    <w:basedOn w:val="a0"/>
    <w:uiPriority w:val="99"/>
    <w:unhideWhenUsed/>
    <w:rsid w:val="004C3183"/>
    <w:rPr>
      <w:color w:val="0563C1" w:themeColor="hyperlink"/>
      <w:u w:val="single"/>
    </w:rPr>
  </w:style>
  <w:style w:type="table" w:customStyle="1" w:styleId="14">
    <w:name w:val="Сетка таблицы1"/>
    <w:basedOn w:val="a1"/>
    <w:next w:val="a3"/>
    <w:uiPriority w:val="59"/>
    <w:rsid w:val="004C3183"/>
    <w:pPr>
      <w:spacing w:after="0" w:line="240" w:lineRule="auto"/>
    </w:pPr>
    <w:rPr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1"/>
    <w:next w:val="a3"/>
    <w:uiPriority w:val="59"/>
    <w:rsid w:val="00B833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Сетка таблицы3"/>
    <w:basedOn w:val="a1"/>
    <w:next w:val="a3"/>
    <w:uiPriority w:val="59"/>
    <w:rsid w:val="000B270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5">
    <w:name w:val="Нижний колонтитул Знак1"/>
    <w:basedOn w:val="a0"/>
    <w:uiPriority w:val="99"/>
    <w:rsid w:val="001C3818"/>
    <w:rPr>
      <w:color w:val="00000A"/>
    </w:rPr>
  </w:style>
  <w:style w:type="table" w:customStyle="1" w:styleId="110">
    <w:name w:val="Сетка таблицы11"/>
    <w:basedOn w:val="a1"/>
    <w:next w:val="a3"/>
    <w:uiPriority w:val="59"/>
    <w:rsid w:val="00D302BA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Normal (Web)"/>
    <w:basedOn w:val="a"/>
    <w:uiPriority w:val="99"/>
    <w:unhideWhenUsed/>
    <w:rsid w:val="009B536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210">
    <w:name w:val="Сетка таблицы21"/>
    <w:basedOn w:val="a1"/>
    <w:next w:val="a3"/>
    <w:uiPriority w:val="59"/>
    <w:rsid w:val="001D6425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n">
    <w:name w:val="cn"/>
    <w:basedOn w:val="1"/>
    <w:link w:val="cn0"/>
    <w:qFormat/>
    <w:rsid w:val="007E7B08"/>
    <w:pPr>
      <w:spacing w:before="360" w:after="120"/>
    </w:pPr>
    <w:rPr>
      <w:lang w:val="en-US"/>
    </w:rPr>
  </w:style>
  <w:style w:type="character" w:customStyle="1" w:styleId="cn0">
    <w:name w:val="cn Знак"/>
    <w:basedOn w:val="10"/>
    <w:link w:val="cn"/>
    <w:rsid w:val="007E7B08"/>
    <w:rPr>
      <w:rFonts w:ascii="Times New Roman" w:eastAsiaTheme="majorEastAsia" w:hAnsi="Times New Roman" w:cstheme="majorBidi"/>
      <w:b/>
      <w:color w:val="000000" w:themeColor="text1"/>
      <w:sz w:val="28"/>
      <w:szCs w:val="32"/>
      <w:lang w:val="en-US"/>
    </w:rPr>
  </w:style>
  <w:style w:type="table" w:customStyle="1" w:styleId="4">
    <w:name w:val="Сетка таблицы4"/>
    <w:basedOn w:val="a1"/>
    <w:next w:val="a3"/>
    <w:uiPriority w:val="59"/>
    <w:rsid w:val="008702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">
    <w:name w:val="Сетка таблицы5"/>
    <w:basedOn w:val="a1"/>
    <w:next w:val="a3"/>
    <w:uiPriority w:val="59"/>
    <w:rsid w:val="008702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0">
    <w:name w:val="Сетка таблицы12"/>
    <w:basedOn w:val="a1"/>
    <w:next w:val="a3"/>
    <w:uiPriority w:val="59"/>
    <w:rsid w:val="00C226D4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">
    <w:name w:val="Сетка таблицы6"/>
    <w:basedOn w:val="a1"/>
    <w:next w:val="a3"/>
    <w:uiPriority w:val="59"/>
    <w:rsid w:val="0001656F"/>
    <w:pPr>
      <w:spacing w:after="0" w:line="240" w:lineRule="auto"/>
    </w:pPr>
    <w:rPr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0">
    <w:name w:val="toc 3"/>
    <w:basedOn w:val="a"/>
    <w:next w:val="a"/>
    <w:autoRedefine/>
    <w:uiPriority w:val="39"/>
    <w:unhideWhenUsed/>
    <w:rsid w:val="004549AF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image" Target="media/image14.wmf"/><Relationship Id="rId39" Type="http://schemas.openxmlformats.org/officeDocument/2006/relationships/oleObject" Target="embeddings/oleObject10.bin"/><Relationship Id="rId21" Type="http://schemas.openxmlformats.org/officeDocument/2006/relationships/oleObject" Target="embeddings/oleObject1.bin"/><Relationship Id="rId34" Type="http://schemas.openxmlformats.org/officeDocument/2006/relationships/image" Target="media/image18.wmf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header" Target="header1.xml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50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oleObject" Target="embeddings/oleObject5.bin"/><Relationship Id="rId11" Type="http://schemas.openxmlformats.org/officeDocument/2006/relationships/image" Target="media/image3.png"/><Relationship Id="rId24" Type="http://schemas.openxmlformats.org/officeDocument/2006/relationships/image" Target="media/image13.wmf"/><Relationship Id="rId32" Type="http://schemas.openxmlformats.org/officeDocument/2006/relationships/image" Target="media/image17.wmf"/><Relationship Id="rId37" Type="http://schemas.openxmlformats.org/officeDocument/2006/relationships/oleObject" Target="embeddings/oleObject9.bin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3" Type="http://schemas.openxmlformats.org/officeDocument/2006/relationships/image" Target="media/image33.png"/><Relationship Id="rId58" Type="http://schemas.openxmlformats.org/officeDocument/2006/relationships/image" Target="media/image37.png"/><Relationship Id="rId66" Type="http://schemas.openxmlformats.org/officeDocument/2006/relationships/image" Target="media/image45.png"/><Relationship Id="rId74" Type="http://schemas.openxmlformats.org/officeDocument/2006/relationships/image" Target="media/image5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2.bin"/><Relationship Id="rId28" Type="http://schemas.openxmlformats.org/officeDocument/2006/relationships/image" Target="media/image15.wmf"/><Relationship Id="rId36" Type="http://schemas.openxmlformats.org/officeDocument/2006/relationships/image" Target="media/image19.wmf"/><Relationship Id="rId49" Type="http://schemas.openxmlformats.org/officeDocument/2006/relationships/image" Target="media/image30.png"/><Relationship Id="rId57" Type="http://schemas.openxmlformats.org/officeDocument/2006/relationships/image" Target="media/image36.png"/><Relationship Id="rId61" Type="http://schemas.openxmlformats.org/officeDocument/2006/relationships/image" Target="media/image40.png"/><Relationship Id="rId10" Type="http://schemas.openxmlformats.org/officeDocument/2006/relationships/package" Target="embeddings/_________Microsoft_Visio.vsdx"/><Relationship Id="rId19" Type="http://schemas.openxmlformats.org/officeDocument/2006/relationships/oleObject" Target="embeddings/_________Microsoft_Visio_2003_2010.vsd"/><Relationship Id="rId31" Type="http://schemas.openxmlformats.org/officeDocument/2006/relationships/oleObject" Target="embeddings/oleObject6.bin"/><Relationship Id="rId44" Type="http://schemas.openxmlformats.org/officeDocument/2006/relationships/image" Target="media/image25.png"/><Relationship Id="rId52" Type="http://schemas.openxmlformats.org/officeDocument/2006/relationships/hyperlink" Target="https://metanit.com/cpp/tutorial/" TargetMode="External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73" Type="http://schemas.openxmlformats.org/officeDocument/2006/relationships/image" Target="media/image52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2.wmf"/><Relationship Id="rId27" Type="http://schemas.openxmlformats.org/officeDocument/2006/relationships/oleObject" Target="embeddings/oleObject4.bin"/><Relationship Id="rId30" Type="http://schemas.openxmlformats.org/officeDocument/2006/relationships/image" Target="media/image16.wmf"/><Relationship Id="rId35" Type="http://schemas.openxmlformats.org/officeDocument/2006/relationships/oleObject" Target="embeddings/oleObject8.bin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5.png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8" Type="http://schemas.openxmlformats.org/officeDocument/2006/relationships/image" Target="media/image1.gif"/><Relationship Id="rId51" Type="http://schemas.openxmlformats.org/officeDocument/2006/relationships/image" Target="media/image32.png"/><Relationship Id="rId72" Type="http://schemas.openxmlformats.org/officeDocument/2006/relationships/image" Target="media/image5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7.bin"/><Relationship Id="rId38" Type="http://schemas.openxmlformats.org/officeDocument/2006/relationships/image" Target="media/image20.wmf"/><Relationship Id="rId46" Type="http://schemas.openxmlformats.org/officeDocument/2006/relationships/image" Target="media/image27.png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20" Type="http://schemas.openxmlformats.org/officeDocument/2006/relationships/image" Target="media/image11.wmf"/><Relationship Id="rId41" Type="http://schemas.openxmlformats.org/officeDocument/2006/relationships/image" Target="media/image22.png"/><Relationship Id="rId54" Type="http://schemas.openxmlformats.org/officeDocument/2006/relationships/image" Target="media/image34.png"/><Relationship Id="rId62" Type="http://schemas.openxmlformats.org/officeDocument/2006/relationships/image" Target="media/image41.png"/><Relationship Id="rId70" Type="http://schemas.openxmlformats.org/officeDocument/2006/relationships/image" Target="media/image49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8C93CB-1026-4C64-AAF3-CDE83B5383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0</TotalTime>
  <Pages>52</Pages>
  <Words>6700</Words>
  <Characters>38192</Characters>
  <Application>Microsoft Office Word</Application>
  <DocSecurity>0</DocSecurity>
  <Lines>318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Эдуард</dc:creator>
  <cp:lastModifiedBy>95 Evgesha</cp:lastModifiedBy>
  <cp:revision>145</cp:revision>
  <cp:lastPrinted>2021-12-20T19:53:00Z</cp:lastPrinted>
  <dcterms:created xsi:type="dcterms:W3CDTF">2021-11-15T18:56:00Z</dcterms:created>
  <dcterms:modified xsi:type="dcterms:W3CDTF">2021-12-21T19:54:00Z</dcterms:modified>
</cp:coreProperties>
</file>